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F754A6" w14:textId="77777777" w:rsidR="00914A5A" w:rsidRDefault="001B504E">
      <w:pPr>
        <w:pStyle w:val="FP"/>
        <w:framePr w:h="1316" w:hRule="exact" w:wrap="notBeside" w:vAnchor="page" w:hAnchor="page" w:x="976" w:y="12961"/>
        <w:pBdr>
          <w:bottom w:val="single" w:sz="6" w:space="1" w:color="auto"/>
        </w:pBdr>
        <w:spacing w:after="240"/>
        <w:ind w:left="2835" w:right="2835"/>
        <w:jc w:val="center"/>
        <w:rPr>
          <w:rFonts w:ascii="Arial" w:hAnsi="Arial"/>
          <w:b/>
          <w:i/>
        </w:rPr>
      </w:pPr>
      <w:bookmarkStart w:id="0" w:name="doctype"/>
      <w:bookmarkStart w:id="1" w:name="pages12"/>
      <w:r>
        <w:rPr>
          <w:rFonts w:ascii="Arial" w:hAnsi="Arial"/>
          <w:b/>
          <w:i/>
        </w:rPr>
        <w:t>Disclaimer</w:t>
      </w:r>
    </w:p>
    <w:p w14:paraId="58770F8A" w14:textId="77777777" w:rsidR="00914A5A" w:rsidRDefault="001B504E">
      <w:pPr>
        <w:pStyle w:val="FP"/>
        <w:framePr w:h="1316" w:hRule="exact" w:wrap="notBeside" w:vAnchor="page" w:hAnchor="page" w:x="976" w:y="12961"/>
        <w:spacing w:after="240"/>
        <w:jc w:val="center"/>
        <w:rPr>
          <w:rFonts w:ascii="Arial" w:hAnsi="Arial" w:cs="Arial"/>
          <w:sz w:val="18"/>
          <w:szCs w:val="18"/>
        </w:rPr>
      </w:pPr>
      <w:r>
        <w:rPr>
          <w:rFonts w:ascii="Arial" w:hAnsi="Arial" w:cs="Arial"/>
          <w:sz w:val="18"/>
          <w:szCs w:val="18"/>
        </w:rPr>
        <w:t xml:space="preserve">The present document has been produced and approved by the &lt;long </w:t>
      </w:r>
      <w:proofErr w:type="spellStart"/>
      <w:r>
        <w:rPr>
          <w:rFonts w:ascii="Arial" w:hAnsi="Arial" w:cs="Arial"/>
          <w:sz w:val="18"/>
          <w:szCs w:val="18"/>
        </w:rPr>
        <w:t>ISGname</w:t>
      </w:r>
      <w:proofErr w:type="spellEnd"/>
      <w:r>
        <w:rPr>
          <w:rFonts w:ascii="Arial" w:hAnsi="Arial" w:cs="Arial"/>
          <w:sz w:val="18"/>
          <w:szCs w:val="18"/>
        </w:rPr>
        <w:t xml:space="preserve">&gt; (&lt;short </w:t>
      </w:r>
      <w:proofErr w:type="spellStart"/>
      <w:r>
        <w:rPr>
          <w:rFonts w:ascii="Arial" w:hAnsi="Arial" w:cs="Arial"/>
          <w:sz w:val="18"/>
          <w:szCs w:val="18"/>
        </w:rPr>
        <w:t>ISGname</w:t>
      </w:r>
      <w:proofErr w:type="spellEnd"/>
      <w:r>
        <w:rPr>
          <w:rFonts w:ascii="Arial" w:hAnsi="Arial" w:cs="Arial"/>
          <w:sz w:val="18"/>
          <w:szCs w:val="18"/>
        </w:rPr>
        <w:t>&gt;) ETSI Industry Specification Group (ISG) and represents the views of those members who participated in this ISG.</w:t>
      </w:r>
      <w:r>
        <w:rPr>
          <w:rFonts w:ascii="Arial" w:hAnsi="Arial" w:cs="Arial"/>
          <w:sz w:val="18"/>
          <w:szCs w:val="18"/>
        </w:rPr>
        <w:br/>
        <w:t>It does not necessarily represent the views of the entire ETSI membership.</w:t>
      </w:r>
    </w:p>
    <w:p w14:paraId="6A9BF38D" w14:textId="360AD18B" w:rsidR="00914A5A" w:rsidRDefault="001B504E">
      <w:pPr>
        <w:pStyle w:val="ZA"/>
        <w:framePr w:w="10563" w:h="782" w:hRule="exact" w:wrap="notBeside" w:hAnchor="page" w:x="661" w:y="646" w:anchorLock="1"/>
        <w:pBdr>
          <w:bottom w:val="none" w:sz="0" w:space="0" w:color="auto"/>
        </w:pBdr>
        <w:jc w:val="center"/>
        <w:rPr>
          <w:noProof w:val="0"/>
        </w:rPr>
      </w:pPr>
      <w:r>
        <w:rPr>
          <w:noProof w:val="0"/>
          <w:sz w:val="64"/>
        </w:rPr>
        <w:t xml:space="preserve">ETSI </w:t>
      </w:r>
      <w:bookmarkStart w:id="2" w:name="docnumber"/>
      <w:bookmarkEnd w:id="0"/>
      <w:r>
        <w:rPr>
          <w:noProof w:val="0"/>
          <w:sz w:val="64"/>
        </w:rPr>
        <w:t xml:space="preserve">GS </w:t>
      </w:r>
      <w:r w:rsidR="00FB6472">
        <w:rPr>
          <w:noProof w:val="0"/>
          <w:sz w:val="64"/>
        </w:rPr>
        <w:t>PD</w:t>
      </w:r>
      <w:r>
        <w:rPr>
          <w:noProof w:val="0"/>
          <w:sz w:val="62"/>
          <w:szCs w:val="62"/>
        </w:rPr>
        <w:t>L-</w:t>
      </w:r>
      <w:r w:rsidR="00FB6472">
        <w:rPr>
          <w:noProof w:val="0"/>
          <w:sz w:val="62"/>
          <w:szCs w:val="62"/>
        </w:rPr>
        <w:t>023</w:t>
      </w:r>
      <w:bookmarkEnd w:id="2"/>
      <w:r>
        <w:rPr>
          <w:noProof w:val="0"/>
          <w:sz w:val="64"/>
        </w:rPr>
        <w:t xml:space="preserve"> </w:t>
      </w:r>
      <w:r>
        <w:rPr>
          <w:noProof w:val="0"/>
        </w:rPr>
        <w:t>V</w:t>
      </w:r>
      <w:bookmarkStart w:id="3" w:name="docversion"/>
      <w:r w:rsidR="00FB6472">
        <w:rPr>
          <w:noProof w:val="0"/>
        </w:rPr>
        <w:t>0</w:t>
      </w:r>
      <w:r>
        <w:rPr>
          <w:noProof w:val="0"/>
        </w:rPr>
        <w:t>.</w:t>
      </w:r>
      <w:r w:rsidR="00FB6472">
        <w:rPr>
          <w:noProof w:val="0"/>
        </w:rPr>
        <w:t>0</w:t>
      </w:r>
      <w:r>
        <w:rPr>
          <w:noProof w:val="0"/>
        </w:rPr>
        <w:t>.</w:t>
      </w:r>
      <w:r w:rsidR="0035196B">
        <w:rPr>
          <w:noProof w:val="0"/>
        </w:rPr>
        <w:t>4</w:t>
      </w:r>
      <w:bookmarkEnd w:id="3"/>
      <w:r>
        <w:rPr>
          <w:rStyle w:val="ZGSM"/>
          <w:noProof w:val="0"/>
        </w:rPr>
        <w:t xml:space="preserve"> </w:t>
      </w:r>
      <w:r>
        <w:rPr>
          <w:noProof w:val="0"/>
          <w:sz w:val="32"/>
        </w:rPr>
        <w:t>(</w:t>
      </w:r>
      <w:bookmarkStart w:id="4" w:name="docdate"/>
      <w:r w:rsidR="00FB6472">
        <w:rPr>
          <w:noProof w:val="0"/>
          <w:sz w:val="32"/>
        </w:rPr>
        <w:t>2023</w:t>
      </w:r>
      <w:r>
        <w:rPr>
          <w:noProof w:val="0"/>
          <w:sz w:val="32"/>
        </w:rPr>
        <w:t>-</w:t>
      </w:r>
      <w:r w:rsidR="00BD6707">
        <w:rPr>
          <w:noProof w:val="0"/>
          <w:sz w:val="32"/>
        </w:rPr>
        <w:t>1</w:t>
      </w:r>
      <w:r w:rsidR="0035196B">
        <w:rPr>
          <w:noProof w:val="0"/>
          <w:sz w:val="32"/>
        </w:rPr>
        <w:t>2</w:t>
      </w:r>
      <w:bookmarkEnd w:id="4"/>
      <w:r>
        <w:rPr>
          <w:noProof w:val="0"/>
          <w:sz w:val="32"/>
          <w:szCs w:val="32"/>
        </w:rPr>
        <w:t>)</w:t>
      </w:r>
    </w:p>
    <w:p w14:paraId="7BDB60EE" w14:textId="77777777" w:rsidR="00914A5A" w:rsidRDefault="00914A5A">
      <w:pPr>
        <w:pStyle w:val="ZB"/>
        <w:framePr w:wrap="notBeside" w:hAnchor="page" w:x="901" w:y="1421"/>
        <w:rPr>
          <w:noProof w:val="0"/>
        </w:rPr>
      </w:pPr>
    </w:p>
    <w:p w14:paraId="2A227C34" w14:textId="77777777" w:rsidR="00914A5A" w:rsidRDefault="00914A5A"/>
    <w:p w14:paraId="0803A68B" w14:textId="77777777" w:rsidR="00914A5A" w:rsidRDefault="001B504E">
      <w:pPr>
        <w:pStyle w:val="ZB"/>
        <w:framePr w:w="6341" w:h="450" w:hRule="exact" w:wrap="notBeside" w:hAnchor="page" w:x="811" w:y="5401"/>
        <w:jc w:val="left"/>
        <w:rPr>
          <w:rFonts w:ascii="Century Gothic" w:hAnsi="Century Gothic"/>
          <w:b/>
          <w:i w:val="0"/>
          <w:caps/>
          <w:noProof w:val="0"/>
          <w:color w:val="FFFFFF"/>
          <w:sz w:val="32"/>
          <w:szCs w:val="32"/>
        </w:rPr>
      </w:pPr>
      <w:r>
        <w:rPr>
          <w:rFonts w:ascii="Century Gothic" w:hAnsi="Century Gothic"/>
          <w:b/>
          <w:i w:val="0"/>
          <w:caps/>
          <w:noProof w:val="0"/>
          <w:color w:val="FFFFFF"/>
          <w:sz w:val="32"/>
          <w:szCs w:val="32"/>
        </w:rPr>
        <w:t>Group Specification</w:t>
      </w:r>
    </w:p>
    <w:p w14:paraId="4565D35D" w14:textId="77777777" w:rsidR="007B19F8" w:rsidRDefault="00FB6472" w:rsidP="007B19F8">
      <w:pPr>
        <w:pStyle w:val="ZT"/>
        <w:framePr w:w="10206" w:h="3701" w:hRule="exact" w:wrap="notBeside" w:hAnchor="page" w:x="880" w:y="7094"/>
        <w:spacing w:line="240" w:lineRule="auto"/>
      </w:pPr>
      <w:bookmarkStart w:id="5" w:name="doctitle"/>
      <w:r w:rsidRPr="00FB6472">
        <w:t xml:space="preserve">PDL service enablers for Decentralized </w:t>
      </w:r>
    </w:p>
    <w:p w14:paraId="1EE06A2F" w14:textId="57DFF278" w:rsidR="00914A5A" w:rsidRDefault="00FB6472" w:rsidP="007B19F8">
      <w:pPr>
        <w:pStyle w:val="ZT"/>
        <w:framePr w:w="10206" w:h="3701" w:hRule="exact" w:wrap="notBeside" w:hAnchor="page" w:x="880" w:y="7094"/>
        <w:spacing w:line="240" w:lineRule="auto"/>
        <w:rPr>
          <w:rStyle w:val="ZGSM"/>
          <w:rFonts w:ascii="Times New Roman" w:hAnsi="Times New Roman"/>
          <w:b w:val="0"/>
          <w:sz w:val="20"/>
        </w:rPr>
      </w:pPr>
      <w:r w:rsidRPr="00FB6472">
        <w:t>Identification and Trust Management</w:t>
      </w:r>
      <w:bookmarkEnd w:id="5"/>
    </w:p>
    <w:p w14:paraId="65E82580" w14:textId="77777777" w:rsidR="00914A5A" w:rsidRDefault="00914A5A">
      <w:pPr>
        <w:rPr>
          <w:rFonts w:ascii="Arial" w:hAnsi="Arial" w:cs="Arial"/>
          <w:sz w:val="18"/>
          <w:szCs w:val="18"/>
        </w:rPr>
        <w:sectPr w:rsidR="00914A5A">
          <w:headerReference w:type="default" r:id="rId7"/>
          <w:footerReference w:type="default" r:id="rId8"/>
          <w:footnotePr>
            <w:numRestart w:val="eachSect"/>
          </w:footnotePr>
          <w:pgSz w:w="11907" w:h="16840" w:code="9"/>
          <w:pgMar w:top="2268" w:right="851" w:bottom="10773" w:left="851" w:header="0" w:footer="0" w:gutter="0"/>
          <w:cols w:space="720"/>
          <w:docGrid w:linePitch="272"/>
        </w:sectPr>
      </w:pPr>
    </w:p>
    <w:p w14:paraId="552EBEE1" w14:textId="77777777" w:rsidR="00F105B8" w:rsidRDefault="00F105B8" w:rsidP="00F105B8">
      <w:pPr>
        <w:pStyle w:val="FP"/>
        <w:framePr w:w="9758" w:h="1349" w:hRule="exact" w:wrap="notBeside" w:vAnchor="page" w:hAnchor="page" w:x="1169" w:y="1764"/>
        <w:pBdr>
          <w:bottom w:val="single" w:sz="6" w:space="1" w:color="auto"/>
        </w:pBdr>
        <w:ind w:left="2835" w:right="2835"/>
        <w:jc w:val="center"/>
      </w:pPr>
      <w:bookmarkStart w:id="6" w:name="page2"/>
      <w:r>
        <w:lastRenderedPageBreak/>
        <w:t>Reference</w:t>
      </w:r>
    </w:p>
    <w:p w14:paraId="7D5D8F08" w14:textId="60668988" w:rsidR="00F105B8" w:rsidRDefault="00D355F6" w:rsidP="00F105B8">
      <w:pPr>
        <w:pStyle w:val="FP"/>
        <w:framePr w:w="9758" w:h="1349" w:hRule="exact" w:wrap="notBeside" w:vAnchor="page" w:hAnchor="page" w:x="1169" w:y="1764"/>
        <w:ind w:left="2268" w:right="2268"/>
        <w:jc w:val="center"/>
        <w:rPr>
          <w:rFonts w:ascii="Arial" w:hAnsi="Arial"/>
          <w:sz w:val="18"/>
        </w:rPr>
      </w:pPr>
      <w:r>
        <w:rPr>
          <w:rFonts w:ascii="Arial" w:hAnsi="Arial"/>
          <w:sz w:val="18"/>
        </w:rPr>
        <w:t>DGS/PDL-023_Decentralized Identification Framework</w:t>
      </w:r>
    </w:p>
    <w:p w14:paraId="0945292F" w14:textId="77777777" w:rsidR="00F105B8" w:rsidRDefault="00F105B8" w:rsidP="00F105B8">
      <w:pPr>
        <w:pStyle w:val="FP"/>
        <w:framePr w:w="9758" w:h="1349" w:hRule="exact" w:wrap="notBeside" w:vAnchor="page" w:hAnchor="page" w:x="1169" w:y="1764"/>
        <w:pBdr>
          <w:bottom w:val="single" w:sz="6" w:space="1" w:color="auto"/>
        </w:pBdr>
        <w:spacing w:before="240"/>
        <w:ind w:left="2835" w:right="2835"/>
        <w:jc w:val="center"/>
      </w:pPr>
      <w:r>
        <w:t>Keywords</w:t>
      </w:r>
    </w:p>
    <w:p w14:paraId="3D49AC8B" w14:textId="2B57A947" w:rsidR="00F105B8" w:rsidRDefault="00D355F6" w:rsidP="00F105B8">
      <w:pPr>
        <w:pStyle w:val="FP"/>
        <w:framePr w:w="9758" w:h="1349" w:hRule="exact" w:wrap="notBeside" w:vAnchor="page" w:hAnchor="page" w:x="1169" w:y="1764"/>
        <w:ind w:left="2835" w:right="2835"/>
        <w:jc w:val="center"/>
        <w:rPr>
          <w:rFonts w:ascii="Arial" w:hAnsi="Arial"/>
          <w:sz w:val="18"/>
        </w:rPr>
      </w:pPr>
      <w:r w:rsidRPr="00D355F6">
        <w:rPr>
          <w:rFonts w:ascii="Arial" w:hAnsi="Arial"/>
          <w:sz w:val="18"/>
        </w:rPr>
        <w:t xml:space="preserve"> </w:t>
      </w:r>
      <w:r>
        <w:rPr>
          <w:rFonts w:ascii="Arial" w:hAnsi="Arial"/>
          <w:sz w:val="18"/>
        </w:rPr>
        <w:t>D</w:t>
      </w:r>
      <w:r w:rsidRPr="00B92858">
        <w:rPr>
          <w:rFonts w:ascii="Arial" w:hAnsi="Arial"/>
          <w:sz w:val="18"/>
        </w:rPr>
        <w:t>ecentrali</w:t>
      </w:r>
      <w:r>
        <w:rPr>
          <w:rFonts w:ascii="Arial" w:hAnsi="Arial"/>
          <w:sz w:val="18"/>
        </w:rPr>
        <w:t>z</w:t>
      </w:r>
      <w:r w:rsidRPr="00B92858">
        <w:rPr>
          <w:rFonts w:ascii="Arial" w:hAnsi="Arial"/>
          <w:sz w:val="18"/>
        </w:rPr>
        <w:t xml:space="preserve">ed </w:t>
      </w:r>
      <w:r>
        <w:rPr>
          <w:rFonts w:ascii="Arial" w:hAnsi="Arial"/>
          <w:sz w:val="18"/>
        </w:rPr>
        <w:t>i</w:t>
      </w:r>
      <w:r w:rsidRPr="00B92858">
        <w:rPr>
          <w:rFonts w:ascii="Arial" w:hAnsi="Arial"/>
          <w:sz w:val="18"/>
        </w:rPr>
        <w:t>dentifier</w:t>
      </w:r>
      <w:r>
        <w:rPr>
          <w:rFonts w:ascii="Arial" w:hAnsi="Arial"/>
          <w:sz w:val="18"/>
        </w:rPr>
        <w:t>, PDL</w:t>
      </w:r>
    </w:p>
    <w:p w14:paraId="41665C3B" w14:textId="77777777" w:rsidR="00914A5A" w:rsidRDefault="00914A5A"/>
    <w:p w14:paraId="0EED13FC" w14:textId="77777777" w:rsidR="00914A5A" w:rsidRDefault="001B504E" w:rsidP="00F105B8">
      <w:pPr>
        <w:pStyle w:val="FP"/>
        <w:framePr w:w="9758" w:wrap="notBeside" w:vAnchor="page" w:hAnchor="page" w:x="1169" w:y="3862"/>
        <w:spacing w:after="240"/>
        <w:ind w:left="2835" w:right="2835"/>
        <w:jc w:val="center"/>
        <w:rPr>
          <w:rFonts w:ascii="Arial" w:hAnsi="Arial"/>
          <w:b/>
          <w:i/>
          <w:lang w:val="fr-FR"/>
        </w:rPr>
      </w:pPr>
      <w:bookmarkStart w:id="7" w:name="ETSIinfo"/>
      <w:r>
        <w:rPr>
          <w:rFonts w:ascii="Arial" w:hAnsi="Arial"/>
          <w:b/>
          <w:i/>
          <w:lang w:val="fr-FR"/>
        </w:rPr>
        <w:t>ETSI</w:t>
      </w:r>
    </w:p>
    <w:p w14:paraId="38246824" w14:textId="77777777" w:rsidR="00914A5A" w:rsidRDefault="001B504E" w:rsidP="00F105B8">
      <w:pPr>
        <w:pStyle w:val="FP"/>
        <w:framePr w:w="9758" w:wrap="notBeside" w:vAnchor="page" w:hAnchor="page" w:x="1169" w:y="3862"/>
        <w:pBdr>
          <w:bottom w:val="single" w:sz="6" w:space="1" w:color="auto"/>
        </w:pBdr>
        <w:ind w:left="2835" w:right="2835"/>
        <w:jc w:val="center"/>
        <w:rPr>
          <w:rFonts w:ascii="Arial" w:hAnsi="Arial"/>
          <w:sz w:val="18"/>
          <w:lang w:val="fr-FR"/>
        </w:rPr>
      </w:pPr>
      <w:r>
        <w:rPr>
          <w:rFonts w:ascii="Arial" w:hAnsi="Arial"/>
          <w:sz w:val="18"/>
          <w:lang w:val="fr-FR"/>
        </w:rPr>
        <w:t>650 Route des Lucioles</w:t>
      </w:r>
    </w:p>
    <w:p w14:paraId="67BBEC64" w14:textId="77777777" w:rsidR="00914A5A" w:rsidRDefault="001B504E" w:rsidP="00F105B8">
      <w:pPr>
        <w:pStyle w:val="FP"/>
        <w:framePr w:w="9758" w:wrap="notBeside" w:vAnchor="page" w:hAnchor="page" w:x="1169" w:y="3862"/>
        <w:pBdr>
          <w:bottom w:val="single" w:sz="6" w:space="1" w:color="auto"/>
        </w:pBdr>
        <w:ind w:left="2835" w:right="2835"/>
        <w:jc w:val="center"/>
        <w:rPr>
          <w:lang w:val="fr-FR"/>
        </w:rPr>
      </w:pPr>
      <w:r>
        <w:rPr>
          <w:rFonts w:ascii="Arial" w:hAnsi="Arial"/>
          <w:sz w:val="18"/>
          <w:lang w:val="fr-FR"/>
        </w:rPr>
        <w:t>F-06921 Sophia Antipolis Cedex - FRANCE</w:t>
      </w:r>
    </w:p>
    <w:p w14:paraId="2F68A4D3" w14:textId="77777777" w:rsidR="00914A5A" w:rsidRDefault="00914A5A" w:rsidP="00F105B8">
      <w:pPr>
        <w:pStyle w:val="FP"/>
        <w:framePr w:w="9758" w:wrap="notBeside" w:vAnchor="page" w:hAnchor="page" w:x="1169" w:y="3862"/>
        <w:ind w:left="2835" w:right="2835"/>
        <w:jc w:val="center"/>
        <w:rPr>
          <w:rFonts w:ascii="Arial" w:hAnsi="Arial"/>
          <w:sz w:val="18"/>
          <w:lang w:val="fr-FR"/>
        </w:rPr>
      </w:pPr>
    </w:p>
    <w:p w14:paraId="5C880D17" w14:textId="77777777" w:rsidR="00914A5A" w:rsidRDefault="001B504E" w:rsidP="00F105B8">
      <w:pPr>
        <w:pStyle w:val="FP"/>
        <w:framePr w:w="9758" w:wrap="notBeside" w:vAnchor="page" w:hAnchor="page" w:x="1169" w:y="3862"/>
        <w:spacing w:after="20"/>
        <w:ind w:left="2835" w:right="2835"/>
        <w:jc w:val="center"/>
        <w:rPr>
          <w:rFonts w:ascii="Arial" w:hAnsi="Arial"/>
          <w:sz w:val="18"/>
          <w:lang w:val="fr-FR"/>
        </w:rPr>
      </w:pPr>
      <w:r>
        <w:rPr>
          <w:rFonts w:ascii="Arial" w:hAnsi="Arial"/>
          <w:sz w:val="18"/>
          <w:lang w:val="fr-FR"/>
        </w:rPr>
        <w:t>Tel</w:t>
      </w:r>
      <w:proofErr w:type="gramStart"/>
      <w:r>
        <w:rPr>
          <w:rFonts w:ascii="Arial" w:hAnsi="Arial"/>
          <w:sz w:val="18"/>
          <w:lang w:val="fr-FR"/>
        </w:rPr>
        <w:t>.:</w:t>
      </w:r>
      <w:proofErr w:type="gramEnd"/>
      <w:r>
        <w:rPr>
          <w:rFonts w:ascii="Arial" w:hAnsi="Arial"/>
          <w:sz w:val="18"/>
          <w:lang w:val="fr-FR"/>
        </w:rPr>
        <w:t xml:space="preserve"> +33 4 92 94 42 00   Fax: +33 4 93 65 47 16</w:t>
      </w:r>
    </w:p>
    <w:p w14:paraId="6A6B0E69" w14:textId="77777777" w:rsidR="00914A5A" w:rsidRDefault="00914A5A" w:rsidP="00F105B8">
      <w:pPr>
        <w:pStyle w:val="FP"/>
        <w:framePr w:w="9758" w:wrap="notBeside" w:vAnchor="page" w:hAnchor="page" w:x="1169" w:y="3862"/>
        <w:ind w:left="2835" w:right="2835"/>
        <w:jc w:val="center"/>
        <w:rPr>
          <w:rFonts w:ascii="Arial" w:hAnsi="Arial"/>
          <w:sz w:val="15"/>
          <w:lang w:val="fr-FR"/>
        </w:rPr>
      </w:pPr>
    </w:p>
    <w:p w14:paraId="2814B0EE" w14:textId="79ABAF48" w:rsidR="00914A5A" w:rsidRDefault="001B504E" w:rsidP="00F105B8">
      <w:pPr>
        <w:pStyle w:val="FP"/>
        <w:framePr w:w="9758" w:wrap="notBeside" w:vAnchor="page" w:hAnchor="page" w:x="1169" w:y="3862"/>
        <w:ind w:left="2835" w:right="2835"/>
        <w:jc w:val="center"/>
        <w:rPr>
          <w:rFonts w:ascii="Arial" w:hAnsi="Arial"/>
          <w:sz w:val="15"/>
          <w:lang w:val="fr-FR"/>
        </w:rPr>
      </w:pPr>
      <w:r>
        <w:rPr>
          <w:rFonts w:ascii="Arial" w:hAnsi="Arial"/>
          <w:sz w:val="15"/>
          <w:lang w:val="fr-FR"/>
        </w:rPr>
        <w:t xml:space="preserve">Siret N° 348 623 562 00017 - </w:t>
      </w:r>
      <w:bookmarkStart w:id="8" w:name="_Hlk67652697"/>
      <w:r>
        <w:rPr>
          <w:rFonts w:ascii="Arial" w:hAnsi="Arial"/>
          <w:sz w:val="15"/>
          <w:lang w:val="fr-FR"/>
        </w:rPr>
        <w:t>APE 7112B</w:t>
      </w:r>
      <w:bookmarkEnd w:id="8"/>
    </w:p>
    <w:p w14:paraId="3CD46BAF" w14:textId="77777777" w:rsidR="00914A5A" w:rsidRDefault="001B504E" w:rsidP="00F105B8">
      <w:pPr>
        <w:pStyle w:val="FP"/>
        <w:framePr w:w="9758" w:wrap="notBeside" w:vAnchor="page" w:hAnchor="page" w:x="1169" w:y="3862"/>
        <w:ind w:left="2835" w:right="2835"/>
        <w:jc w:val="center"/>
        <w:rPr>
          <w:rFonts w:ascii="Arial" w:hAnsi="Arial"/>
          <w:sz w:val="15"/>
          <w:lang w:val="fr-FR"/>
        </w:rPr>
      </w:pPr>
      <w:r>
        <w:rPr>
          <w:rFonts w:ascii="Arial" w:hAnsi="Arial"/>
          <w:sz w:val="15"/>
          <w:lang w:val="fr-FR"/>
        </w:rPr>
        <w:t>Association à but non lucratif enregistrée à la</w:t>
      </w:r>
    </w:p>
    <w:p w14:paraId="2F5224E8" w14:textId="1AE0E48B" w:rsidR="00914A5A" w:rsidRDefault="001B504E" w:rsidP="00F105B8">
      <w:pPr>
        <w:pStyle w:val="FP"/>
        <w:framePr w:w="9758" w:wrap="notBeside" w:vAnchor="page" w:hAnchor="page" w:x="1169" w:y="3862"/>
        <w:ind w:left="2835" w:right="2835"/>
        <w:jc w:val="center"/>
        <w:rPr>
          <w:rFonts w:ascii="Arial" w:hAnsi="Arial"/>
          <w:sz w:val="15"/>
          <w:lang w:val="fr-FR"/>
        </w:rPr>
      </w:pPr>
      <w:r>
        <w:rPr>
          <w:rFonts w:ascii="Arial" w:hAnsi="Arial"/>
          <w:sz w:val="15"/>
          <w:lang w:val="fr-FR"/>
        </w:rPr>
        <w:t xml:space="preserve">Sous-préfecture de Grasse (06) N° </w:t>
      </w:r>
      <w:r w:rsidRPr="001B504E">
        <w:rPr>
          <w:rFonts w:ascii="Arial" w:hAnsi="Arial"/>
          <w:sz w:val="15"/>
          <w:lang w:val="fr-FR"/>
        </w:rPr>
        <w:t>w061004871</w:t>
      </w:r>
    </w:p>
    <w:p w14:paraId="40AC6231" w14:textId="77777777" w:rsidR="00F105B8" w:rsidRDefault="00F105B8" w:rsidP="00F105B8">
      <w:pPr>
        <w:pStyle w:val="FP"/>
        <w:framePr w:w="9758" w:wrap="notBeside" w:vAnchor="page" w:hAnchor="page" w:x="1169" w:y="3862"/>
        <w:ind w:left="2835" w:right="2835"/>
        <w:jc w:val="center"/>
        <w:rPr>
          <w:rFonts w:ascii="Arial" w:hAnsi="Arial"/>
          <w:sz w:val="18"/>
          <w:lang w:val="fr-FR"/>
        </w:rPr>
      </w:pPr>
    </w:p>
    <w:bookmarkEnd w:id="1"/>
    <w:bookmarkEnd w:id="6"/>
    <w:bookmarkEnd w:id="7"/>
    <w:p w14:paraId="03A71CF1" w14:textId="77777777" w:rsidR="00F105B8" w:rsidRPr="00307F3A" w:rsidRDefault="00F105B8" w:rsidP="004F73D1">
      <w:pPr>
        <w:framePr w:w="9758" w:h="9645" w:hRule="exact" w:wrap="notBeside" w:vAnchor="page" w:hAnchor="page" w:x="1157" w:y="6308"/>
        <w:pBdr>
          <w:bottom w:val="single" w:sz="6" w:space="1" w:color="auto"/>
        </w:pBdr>
        <w:spacing w:after="120"/>
        <w:ind w:left="2835" w:right="2835"/>
        <w:jc w:val="center"/>
        <w:rPr>
          <w:rFonts w:ascii="Arial" w:hAnsi="Arial"/>
          <w:b/>
          <w:i/>
        </w:rPr>
      </w:pPr>
      <w:r w:rsidRPr="00307F3A">
        <w:rPr>
          <w:rFonts w:ascii="Arial" w:hAnsi="Arial"/>
          <w:b/>
          <w:i/>
        </w:rPr>
        <w:t>Important notice</w:t>
      </w:r>
    </w:p>
    <w:p w14:paraId="3D0DF157" w14:textId="77777777" w:rsidR="00F105B8" w:rsidRPr="00307F3A" w:rsidRDefault="00F105B8" w:rsidP="004F73D1">
      <w:pPr>
        <w:framePr w:w="9758" w:h="9645" w:hRule="exact" w:wrap="notBeside" w:vAnchor="page" w:hAnchor="page" w:x="1157" w:y="6308"/>
        <w:spacing w:after="120"/>
        <w:jc w:val="center"/>
        <w:rPr>
          <w:rFonts w:ascii="Arial" w:hAnsi="Arial" w:cs="Arial"/>
          <w:sz w:val="18"/>
        </w:rPr>
      </w:pPr>
      <w:r w:rsidRPr="00307F3A">
        <w:rPr>
          <w:rFonts w:ascii="Arial" w:hAnsi="Arial" w:cs="Arial"/>
          <w:sz w:val="18"/>
        </w:rPr>
        <w:t>The present document can be downloaded from:</w:t>
      </w:r>
      <w:r w:rsidRPr="00307F3A">
        <w:rPr>
          <w:rFonts w:ascii="Arial" w:hAnsi="Arial" w:cs="Arial"/>
          <w:sz w:val="18"/>
        </w:rPr>
        <w:br/>
      </w:r>
      <w:hyperlink r:id="rId9" w:history="1">
        <w:r w:rsidRPr="00307F3A">
          <w:rPr>
            <w:rFonts w:ascii="Arial" w:hAnsi="Arial"/>
            <w:color w:val="0000FF"/>
            <w:sz w:val="18"/>
            <w:u w:val="single"/>
          </w:rPr>
          <w:t>http://www.etsi.org/standards-search</w:t>
        </w:r>
      </w:hyperlink>
    </w:p>
    <w:p w14:paraId="5AF05B63" w14:textId="77777777" w:rsidR="00F105B8" w:rsidRPr="00307F3A" w:rsidRDefault="00F105B8" w:rsidP="004F73D1">
      <w:pPr>
        <w:framePr w:w="9758" w:h="9645" w:hRule="exact" w:wrap="notBeside" w:vAnchor="page" w:hAnchor="page" w:x="1157" w:y="6308"/>
        <w:spacing w:after="120"/>
        <w:jc w:val="center"/>
        <w:rPr>
          <w:rFonts w:ascii="Arial" w:hAnsi="Arial" w:cs="Arial"/>
          <w:sz w:val="18"/>
        </w:rPr>
      </w:pPr>
      <w:r w:rsidRPr="00307F3A">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0" w:history="1">
        <w:r w:rsidRPr="00307F3A">
          <w:rPr>
            <w:rFonts w:ascii="Arial" w:hAnsi="Arial" w:cs="Arial"/>
            <w:color w:val="0000FF"/>
            <w:sz w:val="18"/>
            <w:u w:val="single"/>
          </w:rPr>
          <w:t>www.etsi.org/deliver</w:t>
        </w:r>
      </w:hyperlink>
      <w:r w:rsidRPr="00307F3A">
        <w:rPr>
          <w:rFonts w:ascii="Arial" w:hAnsi="Arial" w:cs="Arial"/>
          <w:sz w:val="18"/>
        </w:rPr>
        <w:t>.</w:t>
      </w:r>
    </w:p>
    <w:p w14:paraId="51EEDB6D" w14:textId="77777777" w:rsidR="00F105B8" w:rsidRPr="00307F3A" w:rsidRDefault="00F105B8" w:rsidP="004F73D1">
      <w:pPr>
        <w:framePr w:w="9758" w:h="9645" w:hRule="exact" w:wrap="notBeside" w:vAnchor="page" w:hAnchor="page" w:x="1157" w:y="6308"/>
        <w:spacing w:after="120"/>
        <w:jc w:val="center"/>
        <w:rPr>
          <w:rFonts w:ascii="Arial" w:hAnsi="Arial" w:cs="Arial"/>
          <w:sz w:val="18"/>
        </w:rPr>
      </w:pPr>
      <w:r w:rsidRPr="00307F3A">
        <w:rPr>
          <w:rFonts w:ascii="Arial" w:hAnsi="Arial" w:cs="Arial"/>
          <w:sz w:val="18"/>
        </w:rPr>
        <w:t xml:space="preserve">Users of the present document should be aware that the document may be subject to revision or change of status. Information on the </w:t>
      </w:r>
      <w:proofErr w:type="gramStart"/>
      <w:r w:rsidRPr="00307F3A">
        <w:rPr>
          <w:rFonts w:ascii="Arial" w:hAnsi="Arial" w:cs="Arial"/>
          <w:sz w:val="18"/>
        </w:rPr>
        <w:t>current status</w:t>
      </w:r>
      <w:proofErr w:type="gramEnd"/>
      <w:r w:rsidRPr="00307F3A">
        <w:rPr>
          <w:rFonts w:ascii="Arial" w:hAnsi="Arial" w:cs="Arial"/>
          <w:sz w:val="18"/>
        </w:rPr>
        <w:t xml:space="preserve"> of this and other ETSI documents is available at </w:t>
      </w:r>
      <w:hyperlink r:id="rId11" w:history="1">
        <w:r w:rsidRPr="00307F3A">
          <w:rPr>
            <w:rFonts w:ascii="Arial" w:hAnsi="Arial" w:cs="Arial"/>
            <w:color w:val="0000FF"/>
            <w:sz w:val="18"/>
            <w:u w:val="single"/>
          </w:rPr>
          <w:t>https://portal.etsi.org/TB/ETSIDeliverableStatus.aspx</w:t>
        </w:r>
      </w:hyperlink>
    </w:p>
    <w:p w14:paraId="5364C51B" w14:textId="4484DEFD" w:rsidR="00F105B8" w:rsidRDefault="00F105B8" w:rsidP="004F73D1">
      <w:pPr>
        <w:framePr w:w="9758" w:h="9645" w:hRule="exact" w:wrap="notBeside" w:vAnchor="page" w:hAnchor="page" w:x="1157" w:y="6308"/>
        <w:spacing w:after="120"/>
        <w:jc w:val="center"/>
        <w:rPr>
          <w:rFonts w:ascii="Arial" w:hAnsi="Arial" w:cs="Arial"/>
          <w:color w:val="0000FF"/>
          <w:sz w:val="18"/>
          <w:u w:val="single"/>
        </w:rPr>
      </w:pPr>
      <w:r w:rsidRPr="00307F3A">
        <w:rPr>
          <w:rFonts w:ascii="Arial" w:hAnsi="Arial" w:cs="Arial"/>
          <w:sz w:val="18"/>
        </w:rPr>
        <w:t>If you find errors in the present document, please send your comment to one of the following services:</w:t>
      </w:r>
      <w:r w:rsidRPr="00307F3A">
        <w:rPr>
          <w:rFonts w:ascii="Arial" w:hAnsi="Arial" w:cs="Arial"/>
          <w:sz w:val="18"/>
        </w:rPr>
        <w:br/>
      </w:r>
      <w:bookmarkStart w:id="9" w:name="mailto"/>
      <w:r w:rsidRPr="00307F3A">
        <w:fldChar w:fldCharType="begin"/>
      </w:r>
      <w:r w:rsidRPr="00307F3A">
        <w:instrText xml:space="preserve"> HYPERLINK "https://portal.etsi.org/People/CommiteeSupportStaff.aspx" </w:instrText>
      </w:r>
      <w:r w:rsidRPr="00307F3A">
        <w:fldChar w:fldCharType="separate"/>
      </w:r>
      <w:r w:rsidRPr="00307F3A">
        <w:rPr>
          <w:rFonts w:ascii="Arial" w:hAnsi="Arial" w:cs="Arial"/>
          <w:color w:val="0000FF"/>
          <w:sz w:val="18"/>
          <w:u w:val="single"/>
        </w:rPr>
        <w:t>https://portal.etsi.org/People/CommiteeSupportStaff.aspx</w:t>
      </w:r>
      <w:r w:rsidRPr="00307F3A">
        <w:rPr>
          <w:rFonts w:ascii="Arial" w:hAnsi="Arial" w:cs="Arial"/>
          <w:color w:val="0000FF"/>
          <w:sz w:val="18"/>
          <w:u w:val="single"/>
        </w:rPr>
        <w:fldChar w:fldCharType="end"/>
      </w:r>
    </w:p>
    <w:p w14:paraId="27F7D517" w14:textId="77777777" w:rsidR="00E71BC6" w:rsidRPr="00E71BC6" w:rsidRDefault="00E71BC6" w:rsidP="004F73D1">
      <w:pPr>
        <w:framePr w:w="9758" w:h="9645" w:hRule="exact" w:wrap="notBeside" w:vAnchor="page" w:hAnchor="page" w:x="1157" w:y="6308"/>
        <w:overflowPunct/>
        <w:autoSpaceDE/>
        <w:autoSpaceDN/>
        <w:adjustRightInd/>
        <w:spacing w:after="0"/>
        <w:jc w:val="center"/>
        <w:textAlignment w:val="auto"/>
        <w:rPr>
          <w:rFonts w:ascii="Arial" w:hAnsi="Arial" w:cs="Arial"/>
          <w:sz w:val="18"/>
        </w:rPr>
      </w:pPr>
      <w:r w:rsidRPr="00E71BC6">
        <w:rPr>
          <w:rFonts w:ascii="Arial" w:hAnsi="Arial" w:cs="Arial"/>
          <w:sz w:val="18"/>
        </w:rPr>
        <w:t xml:space="preserve">If you find a security vulnerability in the present document, please report it through </w:t>
      </w:r>
      <w:proofErr w:type="gramStart"/>
      <w:r w:rsidRPr="00E71BC6">
        <w:rPr>
          <w:rFonts w:ascii="Arial" w:hAnsi="Arial" w:cs="Arial"/>
          <w:sz w:val="18"/>
        </w:rPr>
        <w:t>our</w:t>
      </w:r>
      <w:proofErr w:type="gramEnd"/>
      <w:r w:rsidRPr="00E71BC6">
        <w:rPr>
          <w:rFonts w:ascii="Arial" w:hAnsi="Arial" w:cs="Arial"/>
          <w:sz w:val="18"/>
        </w:rPr>
        <w:t xml:space="preserve"> </w:t>
      </w:r>
    </w:p>
    <w:p w14:paraId="69B6AB05" w14:textId="77777777" w:rsidR="00E71BC6" w:rsidRPr="00E71BC6" w:rsidRDefault="00E71BC6" w:rsidP="004F73D1">
      <w:pPr>
        <w:framePr w:w="9758" w:h="9645" w:hRule="exact" w:wrap="notBeside" w:vAnchor="page" w:hAnchor="page" w:x="1157" w:y="6308"/>
        <w:overflowPunct/>
        <w:autoSpaceDE/>
        <w:autoSpaceDN/>
        <w:adjustRightInd/>
        <w:spacing w:after="0"/>
        <w:jc w:val="center"/>
        <w:textAlignment w:val="auto"/>
        <w:rPr>
          <w:rFonts w:ascii="Arial" w:hAnsi="Arial" w:cs="Arial"/>
          <w:sz w:val="18"/>
        </w:rPr>
      </w:pPr>
      <w:r w:rsidRPr="00E71BC6">
        <w:rPr>
          <w:rFonts w:ascii="Arial" w:hAnsi="Arial" w:cs="Arial"/>
          <w:sz w:val="18"/>
        </w:rPr>
        <w:t>Coordinated Vulnerability Disclosure Program:</w:t>
      </w:r>
    </w:p>
    <w:p w14:paraId="386B7271" w14:textId="1FCBCC97" w:rsidR="00E71BC6" w:rsidRPr="00307F3A" w:rsidRDefault="00000000" w:rsidP="004F73D1">
      <w:pPr>
        <w:framePr w:w="9758" w:h="9645" w:hRule="exact" w:wrap="notBeside" w:vAnchor="page" w:hAnchor="page" w:x="1157" w:y="6308"/>
        <w:spacing w:after="240"/>
        <w:jc w:val="center"/>
        <w:rPr>
          <w:rFonts w:ascii="Arial" w:hAnsi="Arial" w:cs="Arial"/>
          <w:color w:val="0000FF"/>
          <w:sz w:val="18"/>
          <w:u w:val="single"/>
        </w:rPr>
      </w:pPr>
      <w:hyperlink r:id="rId12" w:history="1">
        <w:r w:rsidR="00E71BC6" w:rsidRPr="00E71BC6">
          <w:rPr>
            <w:rFonts w:ascii="Arial" w:hAnsi="Arial" w:cs="Arial"/>
            <w:color w:val="0000FF"/>
            <w:sz w:val="18"/>
            <w:u w:val="single"/>
          </w:rPr>
          <w:t>https://www.etsi.org/standards/coordinated-vulnerability-disclosure</w:t>
        </w:r>
      </w:hyperlink>
    </w:p>
    <w:p w14:paraId="5BEA74D9" w14:textId="77777777" w:rsidR="00F105B8" w:rsidRPr="00307F3A" w:rsidRDefault="00F105B8" w:rsidP="004F73D1">
      <w:pPr>
        <w:framePr w:w="9758" w:h="9645" w:hRule="exact" w:wrap="notBeside" w:vAnchor="page" w:hAnchor="page" w:x="1157" w:y="6308"/>
        <w:pBdr>
          <w:bottom w:val="single" w:sz="6" w:space="1" w:color="auto"/>
        </w:pBdr>
        <w:spacing w:after="120"/>
        <w:ind w:left="2835" w:right="2552"/>
        <w:jc w:val="center"/>
        <w:rPr>
          <w:rFonts w:ascii="Arial" w:hAnsi="Arial"/>
          <w:b/>
          <w:i/>
        </w:rPr>
      </w:pPr>
      <w:r w:rsidRPr="00307F3A">
        <w:rPr>
          <w:rFonts w:ascii="Arial" w:hAnsi="Arial"/>
          <w:b/>
          <w:i/>
        </w:rPr>
        <w:t>Notice of disclaimer &amp; limitation of liability</w:t>
      </w:r>
    </w:p>
    <w:p w14:paraId="4C919314"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07C455D6"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 xml:space="preserve">other professional standard and applicable regulations. </w:t>
      </w:r>
    </w:p>
    <w:p w14:paraId="121DB7FB"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No recommendation as to products and services or vendors is made or should be implied.</w:t>
      </w:r>
    </w:p>
    <w:p w14:paraId="1927C55E"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bookmarkStart w:id="10" w:name="EN_Delete_Disclaimer"/>
      <w:r w:rsidRPr="00307F3A">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10"/>
    <w:p w14:paraId="25CB6EEF"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In no event shall ETSI be held liable for loss of profits or any other incidental or consequential damages.</w:t>
      </w:r>
    </w:p>
    <w:p w14:paraId="086B7AC1"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p>
    <w:p w14:paraId="1E50ECDF" w14:textId="77777777" w:rsidR="00F105B8" w:rsidRPr="00307F3A" w:rsidRDefault="00F105B8" w:rsidP="004F73D1">
      <w:pPr>
        <w:framePr w:w="9758" w:h="9645" w:hRule="exact" w:wrap="notBeside" w:vAnchor="page" w:hAnchor="page" w:x="1157" w:y="6308"/>
        <w:spacing w:after="240"/>
        <w:jc w:val="center"/>
        <w:rPr>
          <w:rFonts w:ascii="Arial" w:hAnsi="Arial" w:cs="Arial"/>
          <w:sz w:val="18"/>
        </w:rPr>
      </w:pPr>
      <w:r w:rsidRPr="00307F3A">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219BE7AD" w14:textId="77777777" w:rsidR="00F105B8" w:rsidRPr="00307F3A" w:rsidRDefault="00F105B8" w:rsidP="004F73D1">
      <w:pPr>
        <w:framePr w:w="9758" w:h="9645" w:hRule="exact" w:wrap="notBeside" w:vAnchor="page" w:hAnchor="page" w:x="1157" w:y="6308"/>
        <w:pBdr>
          <w:bottom w:val="single" w:sz="6" w:space="1" w:color="auto"/>
        </w:pBdr>
        <w:spacing w:after="120"/>
        <w:jc w:val="center"/>
        <w:rPr>
          <w:rFonts w:ascii="Arial" w:hAnsi="Arial"/>
          <w:b/>
          <w:i/>
        </w:rPr>
      </w:pPr>
      <w:r w:rsidRPr="00307F3A">
        <w:rPr>
          <w:rFonts w:ascii="Arial" w:hAnsi="Arial"/>
          <w:b/>
          <w:i/>
        </w:rPr>
        <w:t>Copyright Notification</w:t>
      </w:r>
    </w:p>
    <w:p w14:paraId="7513A851"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bookmarkStart w:id="11" w:name="CleanupToDelete"/>
      <w:r w:rsidRPr="00307F3A">
        <w:rPr>
          <w:rFonts w:ascii="Arial" w:hAnsi="Arial" w:cs="Arial"/>
          <w:sz w:val="18"/>
        </w:rPr>
        <w:t>No part may be reproduced or utilized in any form or by any means, electronic or mechanical, including photocopying and microfilm except as authorized by written permission of ETSI.</w:t>
      </w:r>
      <w:r w:rsidRPr="00307F3A">
        <w:rPr>
          <w:rFonts w:ascii="Arial" w:hAnsi="Arial" w:cs="Arial"/>
          <w:sz w:val="18"/>
        </w:rPr>
        <w:br/>
        <w:t>The content of the PDF version shall not be modified without the written authorization of ETSI.</w:t>
      </w:r>
      <w:r w:rsidRPr="00307F3A">
        <w:rPr>
          <w:rFonts w:ascii="Arial" w:hAnsi="Arial" w:cs="Arial"/>
          <w:sz w:val="18"/>
        </w:rPr>
        <w:br/>
        <w:t>The copyright and the foregoing restriction extend to reproduction in all media.</w:t>
      </w:r>
    </w:p>
    <w:bookmarkEnd w:id="11"/>
    <w:p w14:paraId="0E2D2EC7"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p>
    <w:p w14:paraId="76684BCD" w14:textId="200D77F5" w:rsidR="00F105B8"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 xml:space="preserve">© ETSI </w:t>
      </w:r>
      <w:r w:rsidR="00D355F6">
        <w:rPr>
          <w:rFonts w:ascii="Arial" w:hAnsi="Arial" w:cs="Arial"/>
          <w:sz w:val="18"/>
        </w:rPr>
        <w:t>2023</w:t>
      </w:r>
      <w:r w:rsidRPr="00307F3A">
        <w:rPr>
          <w:rFonts w:ascii="Arial" w:hAnsi="Arial" w:cs="Arial"/>
          <w:sz w:val="18"/>
        </w:rPr>
        <w:t>.</w:t>
      </w:r>
      <w:bookmarkStart w:id="12" w:name="copyrightaddon"/>
      <w:bookmarkEnd w:id="12"/>
    </w:p>
    <w:p w14:paraId="40BF561C" w14:textId="6B120FC8"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All rights reserved.</w:t>
      </w:r>
      <w:r w:rsidRPr="00307F3A">
        <w:rPr>
          <w:rFonts w:ascii="Arial" w:hAnsi="Arial" w:cs="Arial"/>
          <w:sz w:val="18"/>
        </w:rPr>
        <w:br/>
      </w:r>
    </w:p>
    <w:p w14:paraId="621505C8" w14:textId="34287631" w:rsidR="0028368D" w:rsidRDefault="0028368D" w:rsidP="00F105B8">
      <w:pPr>
        <w:pStyle w:val="TT"/>
      </w:pPr>
      <w:bookmarkStart w:id="13" w:name="tbcopyright"/>
      <w:bookmarkEnd w:id="9"/>
      <w:bookmarkEnd w:id="13"/>
      <w:r>
        <w:rPr>
          <w:rStyle w:val="Guidance"/>
        </w:rPr>
        <w:br w:type="page"/>
      </w:r>
      <w:bookmarkStart w:id="14" w:name="_Toc451525645"/>
      <w:r>
        <w:lastRenderedPageBreak/>
        <w:t>Contents</w:t>
      </w:r>
      <w:bookmarkEnd w:id="14"/>
    </w:p>
    <w:p w14:paraId="55335282" w14:textId="042847ED" w:rsidR="00F574A7" w:rsidRPr="00F77742" w:rsidRDefault="00F105B8">
      <w:pPr>
        <w:pStyle w:val="TOC1"/>
        <w:rPr>
          <w:rFonts w:asciiTheme="minorHAnsi" w:eastAsiaTheme="minorEastAsia" w:hAnsiTheme="minorHAnsi" w:cstheme="minorBidi"/>
          <w:szCs w:val="22"/>
          <w:lang w:val="en-US" w:eastAsia="de-DE"/>
        </w:rPr>
      </w:pPr>
      <w:r>
        <w:fldChar w:fldCharType="begin"/>
      </w:r>
      <w:r>
        <w:instrText xml:space="preserve"> TOC \o \w "1-9"</w:instrText>
      </w:r>
      <w:r>
        <w:fldChar w:fldCharType="separate"/>
      </w:r>
      <w:r w:rsidR="00F574A7">
        <w:t>Intellectual Property Rights</w:t>
      </w:r>
      <w:r w:rsidR="00F574A7">
        <w:tab/>
      </w:r>
      <w:r w:rsidR="00F574A7">
        <w:fldChar w:fldCharType="begin"/>
      </w:r>
      <w:r w:rsidR="00F574A7">
        <w:instrText xml:space="preserve"> PAGEREF _Toc152673343 \h </w:instrText>
      </w:r>
      <w:r w:rsidR="00F574A7">
        <w:fldChar w:fldCharType="separate"/>
      </w:r>
      <w:r w:rsidR="00F574A7">
        <w:t>5</w:t>
      </w:r>
      <w:r w:rsidR="00F574A7">
        <w:fldChar w:fldCharType="end"/>
      </w:r>
    </w:p>
    <w:p w14:paraId="2CF13552" w14:textId="3847AAB8" w:rsidR="00F574A7" w:rsidRPr="00F77742" w:rsidRDefault="00F574A7">
      <w:pPr>
        <w:pStyle w:val="TOC1"/>
        <w:rPr>
          <w:rFonts w:asciiTheme="minorHAnsi" w:eastAsiaTheme="minorEastAsia" w:hAnsiTheme="minorHAnsi" w:cstheme="minorBidi"/>
          <w:szCs w:val="22"/>
          <w:lang w:val="en-US" w:eastAsia="de-DE"/>
        </w:rPr>
      </w:pPr>
      <w:r>
        <w:t>Foreword</w:t>
      </w:r>
      <w:r>
        <w:tab/>
      </w:r>
      <w:r>
        <w:fldChar w:fldCharType="begin"/>
      </w:r>
      <w:r>
        <w:instrText xml:space="preserve"> PAGEREF _Toc152673344 \h </w:instrText>
      </w:r>
      <w:r>
        <w:fldChar w:fldCharType="separate"/>
      </w:r>
      <w:r>
        <w:t>5</w:t>
      </w:r>
      <w:r>
        <w:fldChar w:fldCharType="end"/>
      </w:r>
    </w:p>
    <w:p w14:paraId="3C975A70" w14:textId="15485957" w:rsidR="00F574A7" w:rsidRPr="00F77742" w:rsidRDefault="00F574A7">
      <w:pPr>
        <w:pStyle w:val="TOC1"/>
        <w:rPr>
          <w:rFonts w:asciiTheme="minorHAnsi" w:eastAsiaTheme="minorEastAsia" w:hAnsiTheme="minorHAnsi" w:cstheme="minorBidi"/>
          <w:szCs w:val="22"/>
          <w:lang w:val="en-US" w:eastAsia="de-DE"/>
        </w:rPr>
      </w:pPr>
      <w:r>
        <w:t>Modal verbs terminology</w:t>
      </w:r>
      <w:r>
        <w:tab/>
      </w:r>
      <w:r>
        <w:fldChar w:fldCharType="begin"/>
      </w:r>
      <w:r>
        <w:instrText xml:space="preserve"> PAGEREF _Toc152673345 \h </w:instrText>
      </w:r>
      <w:r>
        <w:fldChar w:fldCharType="separate"/>
      </w:r>
      <w:r>
        <w:t>5</w:t>
      </w:r>
      <w:r>
        <w:fldChar w:fldCharType="end"/>
      </w:r>
    </w:p>
    <w:p w14:paraId="157557C0" w14:textId="05EAA5A1" w:rsidR="00F574A7" w:rsidRPr="00F77742" w:rsidRDefault="00F574A7">
      <w:pPr>
        <w:pStyle w:val="TOC1"/>
        <w:rPr>
          <w:rFonts w:asciiTheme="minorHAnsi" w:eastAsiaTheme="minorEastAsia" w:hAnsiTheme="minorHAnsi" w:cstheme="minorBidi"/>
          <w:szCs w:val="22"/>
          <w:lang w:val="en-US" w:eastAsia="de-DE"/>
        </w:rPr>
      </w:pPr>
      <w:r>
        <w:t>Executive summary</w:t>
      </w:r>
      <w:r>
        <w:tab/>
      </w:r>
      <w:r>
        <w:fldChar w:fldCharType="begin"/>
      </w:r>
      <w:r>
        <w:instrText xml:space="preserve"> PAGEREF _Toc152673346 \h </w:instrText>
      </w:r>
      <w:r>
        <w:fldChar w:fldCharType="separate"/>
      </w:r>
      <w:r>
        <w:t>5</w:t>
      </w:r>
      <w:r>
        <w:fldChar w:fldCharType="end"/>
      </w:r>
    </w:p>
    <w:p w14:paraId="51B42B27" w14:textId="2C8D3316" w:rsidR="00F574A7" w:rsidRPr="00F77742" w:rsidRDefault="00F574A7">
      <w:pPr>
        <w:pStyle w:val="TOC1"/>
        <w:rPr>
          <w:rFonts w:asciiTheme="minorHAnsi" w:eastAsiaTheme="minorEastAsia" w:hAnsiTheme="minorHAnsi" w:cstheme="minorBidi"/>
          <w:szCs w:val="22"/>
          <w:lang w:val="en-US" w:eastAsia="de-DE"/>
        </w:rPr>
      </w:pPr>
      <w:r>
        <w:t>Introduction</w:t>
      </w:r>
      <w:r>
        <w:tab/>
      </w:r>
      <w:r>
        <w:fldChar w:fldCharType="begin"/>
      </w:r>
      <w:r>
        <w:instrText xml:space="preserve"> PAGEREF _Toc152673347 \h </w:instrText>
      </w:r>
      <w:r>
        <w:fldChar w:fldCharType="separate"/>
      </w:r>
      <w:r>
        <w:t>5</w:t>
      </w:r>
      <w:r>
        <w:fldChar w:fldCharType="end"/>
      </w:r>
    </w:p>
    <w:p w14:paraId="07E85F2C" w14:textId="16DC6675" w:rsidR="00F574A7" w:rsidRPr="00F77742" w:rsidRDefault="00F574A7">
      <w:pPr>
        <w:pStyle w:val="TOC1"/>
        <w:rPr>
          <w:rFonts w:asciiTheme="minorHAnsi" w:eastAsiaTheme="minorEastAsia" w:hAnsiTheme="minorHAnsi" w:cstheme="minorBidi"/>
          <w:szCs w:val="22"/>
          <w:lang w:val="en-US" w:eastAsia="de-DE"/>
        </w:rPr>
      </w:pPr>
      <w:r>
        <w:t>1</w:t>
      </w:r>
      <w:r>
        <w:tab/>
        <w:t>Scope</w:t>
      </w:r>
      <w:r>
        <w:tab/>
      </w:r>
      <w:r>
        <w:fldChar w:fldCharType="begin"/>
      </w:r>
      <w:r>
        <w:instrText xml:space="preserve"> PAGEREF _Toc152673348 \h </w:instrText>
      </w:r>
      <w:r>
        <w:fldChar w:fldCharType="separate"/>
      </w:r>
      <w:r>
        <w:t>6</w:t>
      </w:r>
      <w:r>
        <w:fldChar w:fldCharType="end"/>
      </w:r>
    </w:p>
    <w:p w14:paraId="7897D2F4" w14:textId="302037B5" w:rsidR="00F574A7" w:rsidRPr="00F77742" w:rsidRDefault="00F574A7">
      <w:pPr>
        <w:pStyle w:val="TOC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152673349 \h </w:instrText>
      </w:r>
      <w:r>
        <w:fldChar w:fldCharType="separate"/>
      </w:r>
      <w:r>
        <w:t>6</w:t>
      </w:r>
      <w:r>
        <w:fldChar w:fldCharType="end"/>
      </w:r>
    </w:p>
    <w:p w14:paraId="7384CEC7" w14:textId="58447FEC" w:rsidR="00F574A7" w:rsidRPr="00F77742" w:rsidRDefault="00F574A7">
      <w:pPr>
        <w:pStyle w:val="TOC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152673350 \h </w:instrText>
      </w:r>
      <w:r>
        <w:fldChar w:fldCharType="separate"/>
      </w:r>
      <w:r>
        <w:t>6</w:t>
      </w:r>
      <w:r>
        <w:fldChar w:fldCharType="end"/>
      </w:r>
    </w:p>
    <w:p w14:paraId="48FD971D" w14:textId="00A4FB0F" w:rsidR="00F574A7" w:rsidRPr="00F77742" w:rsidRDefault="00F574A7">
      <w:pPr>
        <w:pStyle w:val="TOC2"/>
        <w:rPr>
          <w:rFonts w:asciiTheme="minorHAnsi" w:eastAsiaTheme="minorEastAsia" w:hAnsiTheme="minorHAnsi" w:cstheme="minorBidi"/>
          <w:sz w:val="22"/>
          <w:szCs w:val="22"/>
          <w:lang w:val="en-US" w:eastAsia="de-DE"/>
        </w:rPr>
      </w:pPr>
      <w:r>
        <w:t>2.2</w:t>
      </w:r>
      <w:r>
        <w:tab/>
        <w:t>Informative references</w:t>
      </w:r>
      <w:r>
        <w:tab/>
      </w:r>
      <w:r>
        <w:fldChar w:fldCharType="begin"/>
      </w:r>
      <w:r>
        <w:instrText xml:space="preserve"> PAGEREF _Toc152673351 \h </w:instrText>
      </w:r>
      <w:r>
        <w:fldChar w:fldCharType="separate"/>
      </w:r>
      <w:r>
        <w:t>6</w:t>
      </w:r>
      <w:r>
        <w:fldChar w:fldCharType="end"/>
      </w:r>
    </w:p>
    <w:p w14:paraId="439AFFE3" w14:textId="1A830385" w:rsidR="00F574A7" w:rsidRPr="00F77742" w:rsidRDefault="00F574A7">
      <w:pPr>
        <w:pStyle w:val="TOC1"/>
        <w:rPr>
          <w:rFonts w:asciiTheme="minorHAnsi" w:eastAsiaTheme="minorEastAsia" w:hAnsiTheme="minorHAnsi" w:cstheme="minorBidi"/>
          <w:szCs w:val="22"/>
          <w:lang w:val="en-US" w:eastAsia="de-DE"/>
        </w:rPr>
      </w:pPr>
      <w:r>
        <w:t>3</w:t>
      </w:r>
      <w:r>
        <w:tab/>
        <w:t>Definition of terms, symbols and abbreviations</w:t>
      </w:r>
      <w:r>
        <w:tab/>
      </w:r>
      <w:r>
        <w:fldChar w:fldCharType="begin"/>
      </w:r>
      <w:r>
        <w:instrText xml:space="preserve"> PAGEREF _Toc152673352 \h </w:instrText>
      </w:r>
      <w:r>
        <w:fldChar w:fldCharType="separate"/>
      </w:r>
      <w:r>
        <w:t>7</w:t>
      </w:r>
      <w:r>
        <w:fldChar w:fldCharType="end"/>
      </w:r>
    </w:p>
    <w:p w14:paraId="2C5784D4" w14:textId="097A2F67" w:rsidR="00F574A7" w:rsidRPr="002E0165" w:rsidRDefault="00F574A7">
      <w:pPr>
        <w:pStyle w:val="TOC2"/>
        <w:rPr>
          <w:rFonts w:asciiTheme="minorHAnsi" w:eastAsiaTheme="minorEastAsia" w:hAnsiTheme="minorHAnsi" w:cstheme="minorBidi"/>
          <w:sz w:val="22"/>
          <w:szCs w:val="22"/>
          <w:lang w:val="en-US" w:eastAsia="de-DE"/>
        </w:rPr>
      </w:pPr>
      <w:r>
        <w:t>3.1</w:t>
      </w:r>
      <w:r>
        <w:tab/>
        <w:t>Terms</w:t>
      </w:r>
      <w:r>
        <w:tab/>
      </w:r>
      <w:r>
        <w:fldChar w:fldCharType="begin"/>
      </w:r>
      <w:r>
        <w:instrText xml:space="preserve"> PAGEREF _Toc152673353 \h </w:instrText>
      </w:r>
      <w:r>
        <w:fldChar w:fldCharType="separate"/>
      </w:r>
      <w:r>
        <w:t>7</w:t>
      </w:r>
      <w:r>
        <w:fldChar w:fldCharType="end"/>
      </w:r>
    </w:p>
    <w:p w14:paraId="348F78EE" w14:textId="4F9DD640" w:rsidR="00F574A7" w:rsidRPr="002E0165" w:rsidRDefault="00F574A7">
      <w:pPr>
        <w:pStyle w:val="TOC2"/>
        <w:rPr>
          <w:rFonts w:asciiTheme="minorHAnsi" w:eastAsiaTheme="minorEastAsia" w:hAnsiTheme="minorHAnsi" w:cstheme="minorBidi"/>
          <w:sz w:val="22"/>
          <w:szCs w:val="22"/>
          <w:lang w:val="en-US" w:eastAsia="de-DE"/>
        </w:rPr>
      </w:pPr>
      <w:r>
        <w:t>3.2</w:t>
      </w:r>
      <w:r>
        <w:tab/>
        <w:t>Abbreviations</w:t>
      </w:r>
      <w:r>
        <w:tab/>
      </w:r>
      <w:r>
        <w:fldChar w:fldCharType="begin"/>
      </w:r>
      <w:r>
        <w:instrText xml:space="preserve"> PAGEREF _Toc152673354 \h </w:instrText>
      </w:r>
      <w:r>
        <w:fldChar w:fldCharType="separate"/>
      </w:r>
      <w:r>
        <w:t>8</w:t>
      </w:r>
      <w:r>
        <w:fldChar w:fldCharType="end"/>
      </w:r>
    </w:p>
    <w:p w14:paraId="7F1F19F9" w14:textId="2E6DB1C8" w:rsidR="00F574A7" w:rsidRPr="002E0165" w:rsidRDefault="00F574A7">
      <w:pPr>
        <w:pStyle w:val="TOC1"/>
        <w:rPr>
          <w:rFonts w:asciiTheme="minorHAnsi" w:eastAsiaTheme="minorEastAsia" w:hAnsiTheme="minorHAnsi" w:cstheme="minorBidi"/>
          <w:szCs w:val="22"/>
          <w:lang w:val="en-US" w:eastAsia="de-DE"/>
        </w:rPr>
      </w:pPr>
      <w:r>
        <w:t>4</w:t>
      </w:r>
      <w:r>
        <w:tab/>
        <w:t>Introduction [Informative]</w:t>
      </w:r>
      <w:r>
        <w:tab/>
      </w:r>
      <w:r>
        <w:fldChar w:fldCharType="begin"/>
      </w:r>
      <w:r>
        <w:instrText xml:space="preserve"> PAGEREF _Toc152673355 \h </w:instrText>
      </w:r>
      <w:r>
        <w:fldChar w:fldCharType="separate"/>
      </w:r>
      <w:r>
        <w:t>9</w:t>
      </w:r>
      <w:r>
        <w:fldChar w:fldCharType="end"/>
      </w:r>
    </w:p>
    <w:p w14:paraId="67346BA7" w14:textId="1A2083A6" w:rsidR="00F574A7" w:rsidRPr="00F77742" w:rsidRDefault="00F574A7">
      <w:pPr>
        <w:pStyle w:val="TOC1"/>
        <w:rPr>
          <w:rFonts w:asciiTheme="minorHAnsi" w:eastAsiaTheme="minorEastAsia" w:hAnsiTheme="minorHAnsi" w:cstheme="minorBidi"/>
          <w:szCs w:val="22"/>
          <w:lang w:val="en-US" w:eastAsia="de-DE"/>
        </w:rPr>
      </w:pPr>
      <w:r>
        <w:t>5</w:t>
      </w:r>
      <w:r>
        <w:tab/>
        <w:t>ETSI-ISG-PDL Decentralized Identification and Trust management Framework</w:t>
      </w:r>
      <w:r>
        <w:tab/>
      </w:r>
      <w:r>
        <w:fldChar w:fldCharType="begin"/>
      </w:r>
      <w:r>
        <w:instrText xml:space="preserve"> PAGEREF _Toc152673356 \h </w:instrText>
      </w:r>
      <w:r>
        <w:fldChar w:fldCharType="separate"/>
      </w:r>
      <w:r>
        <w:t>9</w:t>
      </w:r>
      <w:r>
        <w:fldChar w:fldCharType="end"/>
      </w:r>
    </w:p>
    <w:p w14:paraId="6112CBCB" w14:textId="471D9C40" w:rsidR="00F574A7" w:rsidRPr="00F77742" w:rsidRDefault="00F574A7">
      <w:pPr>
        <w:pStyle w:val="TOC2"/>
        <w:rPr>
          <w:rFonts w:asciiTheme="minorHAnsi" w:eastAsiaTheme="minorEastAsia" w:hAnsiTheme="minorHAnsi" w:cstheme="minorBidi"/>
          <w:sz w:val="22"/>
          <w:szCs w:val="22"/>
          <w:lang w:val="en-US" w:eastAsia="de-DE"/>
        </w:rPr>
      </w:pPr>
      <w:r>
        <w:t>5.1</w:t>
      </w:r>
      <w:r>
        <w:tab/>
        <w:t>Definition of terminologies</w:t>
      </w:r>
      <w:r>
        <w:tab/>
      </w:r>
      <w:r>
        <w:fldChar w:fldCharType="begin"/>
      </w:r>
      <w:r>
        <w:instrText xml:space="preserve"> PAGEREF _Toc152673357 \h </w:instrText>
      </w:r>
      <w:r>
        <w:fldChar w:fldCharType="separate"/>
      </w:r>
      <w:r>
        <w:t>9</w:t>
      </w:r>
      <w:r>
        <w:fldChar w:fldCharType="end"/>
      </w:r>
    </w:p>
    <w:p w14:paraId="29211AB1" w14:textId="0713030A" w:rsidR="00F574A7" w:rsidRPr="00F77742" w:rsidRDefault="00F574A7">
      <w:pPr>
        <w:pStyle w:val="TOC2"/>
        <w:rPr>
          <w:rFonts w:asciiTheme="minorHAnsi" w:eastAsiaTheme="minorEastAsia" w:hAnsiTheme="minorHAnsi" w:cstheme="minorBidi"/>
          <w:sz w:val="22"/>
          <w:szCs w:val="22"/>
          <w:lang w:val="en-US" w:eastAsia="de-DE"/>
        </w:rPr>
      </w:pPr>
      <w:r>
        <w:t>5.2</w:t>
      </w:r>
      <w:r>
        <w:tab/>
        <w:t>Reference Framework Overview</w:t>
      </w:r>
      <w:r>
        <w:tab/>
      </w:r>
      <w:r>
        <w:fldChar w:fldCharType="begin"/>
      </w:r>
      <w:r>
        <w:instrText xml:space="preserve"> PAGEREF _Toc152673358 \h </w:instrText>
      </w:r>
      <w:r>
        <w:fldChar w:fldCharType="separate"/>
      </w:r>
      <w:r>
        <w:t>9</w:t>
      </w:r>
      <w:r>
        <w:fldChar w:fldCharType="end"/>
      </w:r>
    </w:p>
    <w:p w14:paraId="7609BA03" w14:textId="31EE1085" w:rsidR="00F574A7" w:rsidRPr="00F77742" w:rsidRDefault="00F574A7">
      <w:pPr>
        <w:pStyle w:val="TOC3"/>
        <w:rPr>
          <w:rFonts w:asciiTheme="minorHAnsi" w:eastAsiaTheme="minorEastAsia" w:hAnsiTheme="minorHAnsi" w:cstheme="minorBidi"/>
          <w:sz w:val="22"/>
          <w:szCs w:val="22"/>
          <w:lang w:val="en-US" w:eastAsia="de-DE"/>
        </w:rPr>
      </w:pPr>
      <w:r>
        <w:t>5.2.1</w:t>
      </w:r>
      <w:r>
        <w:tab/>
        <w:t>Introduction</w:t>
      </w:r>
      <w:r>
        <w:tab/>
      </w:r>
      <w:r>
        <w:fldChar w:fldCharType="begin"/>
      </w:r>
      <w:r>
        <w:instrText xml:space="preserve"> PAGEREF _Toc152673359 \h </w:instrText>
      </w:r>
      <w:r>
        <w:fldChar w:fldCharType="separate"/>
      </w:r>
      <w:r>
        <w:t>9</w:t>
      </w:r>
      <w:r>
        <w:fldChar w:fldCharType="end"/>
      </w:r>
    </w:p>
    <w:p w14:paraId="6E31EA64" w14:textId="42704C60" w:rsidR="00F574A7" w:rsidRPr="00F77742" w:rsidRDefault="00F574A7">
      <w:pPr>
        <w:pStyle w:val="TOC3"/>
        <w:rPr>
          <w:rFonts w:asciiTheme="minorHAnsi" w:eastAsiaTheme="minorEastAsia" w:hAnsiTheme="minorHAnsi" w:cstheme="minorBidi"/>
          <w:sz w:val="22"/>
          <w:szCs w:val="22"/>
          <w:lang w:val="en-US" w:eastAsia="de-DE"/>
        </w:rPr>
      </w:pPr>
      <w:r>
        <w:t>5.2.2</w:t>
      </w:r>
      <w:r>
        <w:tab/>
        <w:t>PDL services for decentralized identification and trust management</w:t>
      </w:r>
      <w:r>
        <w:tab/>
      </w:r>
      <w:r>
        <w:fldChar w:fldCharType="begin"/>
      </w:r>
      <w:r>
        <w:instrText xml:space="preserve"> PAGEREF _Toc152673360 \h </w:instrText>
      </w:r>
      <w:r>
        <w:fldChar w:fldCharType="separate"/>
      </w:r>
      <w:r>
        <w:t>10</w:t>
      </w:r>
      <w:r>
        <w:fldChar w:fldCharType="end"/>
      </w:r>
    </w:p>
    <w:p w14:paraId="0BF9EE59" w14:textId="7C57930E" w:rsidR="00F574A7" w:rsidRPr="00F77742" w:rsidRDefault="00F574A7">
      <w:pPr>
        <w:pStyle w:val="TOC4"/>
        <w:rPr>
          <w:rFonts w:asciiTheme="minorHAnsi" w:eastAsiaTheme="minorEastAsia" w:hAnsiTheme="minorHAnsi" w:cstheme="minorBidi"/>
          <w:sz w:val="22"/>
          <w:szCs w:val="22"/>
          <w:lang w:val="en-US" w:eastAsia="de-DE"/>
        </w:rPr>
      </w:pPr>
      <w:r>
        <w:t>5.2.2.1</w:t>
      </w:r>
      <w:r>
        <w:tab/>
        <w:t>Ledger Role-based registration management service</w:t>
      </w:r>
      <w:r>
        <w:tab/>
      </w:r>
      <w:r>
        <w:fldChar w:fldCharType="begin"/>
      </w:r>
      <w:r>
        <w:instrText xml:space="preserve"> PAGEREF _Toc152673361 \h </w:instrText>
      </w:r>
      <w:r>
        <w:fldChar w:fldCharType="separate"/>
      </w:r>
      <w:r>
        <w:t>10</w:t>
      </w:r>
      <w:r>
        <w:fldChar w:fldCharType="end"/>
      </w:r>
    </w:p>
    <w:p w14:paraId="0E399517" w14:textId="5B7A9D6A" w:rsidR="00F574A7" w:rsidRPr="00F77742" w:rsidRDefault="00F574A7">
      <w:pPr>
        <w:pStyle w:val="TOC4"/>
        <w:rPr>
          <w:rFonts w:asciiTheme="minorHAnsi" w:eastAsiaTheme="minorEastAsia" w:hAnsiTheme="minorHAnsi" w:cstheme="minorBidi"/>
          <w:sz w:val="22"/>
          <w:szCs w:val="22"/>
          <w:lang w:val="en-US" w:eastAsia="de-DE"/>
        </w:rPr>
      </w:pPr>
      <w:r>
        <w:t>5.2.2.2</w:t>
      </w:r>
      <w:r>
        <w:tab/>
        <w:t>DID Operational participants Registry service</w:t>
      </w:r>
      <w:r>
        <w:tab/>
      </w:r>
      <w:r>
        <w:fldChar w:fldCharType="begin"/>
      </w:r>
      <w:r>
        <w:instrText xml:space="preserve"> PAGEREF _Toc152673362 \h </w:instrText>
      </w:r>
      <w:r>
        <w:fldChar w:fldCharType="separate"/>
      </w:r>
      <w:r>
        <w:t>11</w:t>
      </w:r>
      <w:r>
        <w:fldChar w:fldCharType="end"/>
      </w:r>
    </w:p>
    <w:p w14:paraId="52195524" w14:textId="105DBDFD" w:rsidR="00F574A7" w:rsidRPr="00F77742" w:rsidRDefault="00F574A7">
      <w:pPr>
        <w:pStyle w:val="TOC4"/>
        <w:rPr>
          <w:rFonts w:asciiTheme="minorHAnsi" w:eastAsiaTheme="minorEastAsia" w:hAnsiTheme="minorHAnsi" w:cstheme="minorBidi"/>
          <w:sz w:val="22"/>
          <w:szCs w:val="22"/>
          <w:lang w:val="en-US" w:eastAsia="de-DE"/>
        </w:rPr>
      </w:pPr>
      <w:r>
        <w:t>5.2.2.3</w:t>
      </w:r>
      <w:r>
        <w:tab/>
        <w:t>DID Resolver service</w:t>
      </w:r>
      <w:r>
        <w:tab/>
      </w:r>
      <w:r>
        <w:fldChar w:fldCharType="begin"/>
      </w:r>
      <w:r>
        <w:instrText xml:space="preserve"> PAGEREF _Toc152673363 \h </w:instrText>
      </w:r>
      <w:r>
        <w:fldChar w:fldCharType="separate"/>
      </w:r>
      <w:r>
        <w:t>11</w:t>
      </w:r>
      <w:r>
        <w:fldChar w:fldCharType="end"/>
      </w:r>
    </w:p>
    <w:p w14:paraId="30E4325A" w14:textId="3D5620B9" w:rsidR="00F574A7" w:rsidRPr="00F77742" w:rsidRDefault="00F574A7">
      <w:pPr>
        <w:pStyle w:val="TOC4"/>
        <w:rPr>
          <w:rFonts w:asciiTheme="minorHAnsi" w:eastAsiaTheme="minorEastAsia" w:hAnsiTheme="minorHAnsi" w:cstheme="minorBidi"/>
          <w:sz w:val="22"/>
          <w:szCs w:val="22"/>
          <w:lang w:val="en-US" w:eastAsia="de-DE"/>
        </w:rPr>
      </w:pPr>
      <w:r>
        <w:t>5.2.2.4</w:t>
      </w:r>
      <w:r>
        <w:tab/>
        <w:t>DID Document Registry service</w:t>
      </w:r>
      <w:r>
        <w:tab/>
      </w:r>
      <w:r>
        <w:fldChar w:fldCharType="begin"/>
      </w:r>
      <w:r>
        <w:instrText xml:space="preserve"> PAGEREF _Toc152673364 \h </w:instrText>
      </w:r>
      <w:r>
        <w:fldChar w:fldCharType="separate"/>
      </w:r>
      <w:r>
        <w:t>11</w:t>
      </w:r>
      <w:r>
        <w:fldChar w:fldCharType="end"/>
      </w:r>
    </w:p>
    <w:p w14:paraId="3D6C6C3B" w14:textId="39C1BD4F" w:rsidR="00F574A7" w:rsidRPr="00F77742" w:rsidRDefault="00F574A7">
      <w:pPr>
        <w:pStyle w:val="TOC4"/>
        <w:rPr>
          <w:rFonts w:asciiTheme="minorHAnsi" w:eastAsiaTheme="minorEastAsia" w:hAnsiTheme="minorHAnsi" w:cstheme="minorBidi"/>
          <w:sz w:val="22"/>
          <w:szCs w:val="22"/>
          <w:lang w:val="en-US" w:eastAsia="de-DE"/>
        </w:rPr>
      </w:pPr>
      <w:r>
        <w:t>5.2.2.5</w:t>
      </w:r>
      <w:r>
        <w:tab/>
        <w:t>VC Data Registry service</w:t>
      </w:r>
      <w:r>
        <w:tab/>
      </w:r>
      <w:r>
        <w:fldChar w:fldCharType="begin"/>
      </w:r>
      <w:r>
        <w:instrText xml:space="preserve"> PAGEREF _Toc152673365 \h </w:instrText>
      </w:r>
      <w:r>
        <w:fldChar w:fldCharType="separate"/>
      </w:r>
      <w:r>
        <w:t>11</w:t>
      </w:r>
      <w:r>
        <w:fldChar w:fldCharType="end"/>
      </w:r>
    </w:p>
    <w:p w14:paraId="0380DC7E" w14:textId="5581A742" w:rsidR="00F574A7" w:rsidRPr="00F77742" w:rsidRDefault="00F574A7">
      <w:pPr>
        <w:pStyle w:val="TOC4"/>
        <w:rPr>
          <w:rFonts w:asciiTheme="minorHAnsi" w:eastAsiaTheme="minorEastAsia" w:hAnsiTheme="minorHAnsi" w:cstheme="minorBidi"/>
          <w:sz w:val="22"/>
          <w:szCs w:val="22"/>
          <w:lang w:val="en-US" w:eastAsia="de-DE"/>
        </w:rPr>
      </w:pPr>
      <w:r>
        <w:t>5.2.2.6</w:t>
      </w:r>
      <w:r>
        <w:tab/>
        <w:t>DID Verification management service</w:t>
      </w:r>
      <w:r>
        <w:tab/>
      </w:r>
      <w:r>
        <w:fldChar w:fldCharType="begin"/>
      </w:r>
      <w:r>
        <w:instrText xml:space="preserve"> PAGEREF _Toc152673366 \h </w:instrText>
      </w:r>
      <w:r>
        <w:fldChar w:fldCharType="separate"/>
      </w:r>
      <w:r>
        <w:t>11</w:t>
      </w:r>
      <w:r>
        <w:fldChar w:fldCharType="end"/>
      </w:r>
    </w:p>
    <w:p w14:paraId="01978513" w14:textId="0F581864" w:rsidR="00F574A7" w:rsidRPr="00F77742" w:rsidRDefault="00F574A7">
      <w:pPr>
        <w:pStyle w:val="TOC2"/>
        <w:rPr>
          <w:rFonts w:asciiTheme="minorHAnsi" w:eastAsiaTheme="minorEastAsia" w:hAnsiTheme="minorHAnsi" w:cstheme="minorBidi"/>
          <w:sz w:val="22"/>
          <w:szCs w:val="22"/>
          <w:lang w:val="en-US" w:eastAsia="de-DE"/>
        </w:rPr>
      </w:pPr>
      <w:r>
        <w:t>5.3</w:t>
      </w:r>
      <w:r>
        <w:tab/>
        <w:t>PDL Framework Operations and Services</w:t>
      </w:r>
      <w:r>
        <w:tab/>
      </w:r>
      <w:r>
        <w:fldChar w:fldCharType="begin"/>
      </w:r>
      <w:r>
        <w:instrText xml:space="preserve"> PAGEREF _Toc152673367 \h </w:instrText>
      </w:r>
      <w:r>
        <w:fldChar w:fldCharType="separate"/>
      </w:r>
      <w:r>
        <w:t>11</w:t>
      </w:r>
      <w:r>
        <w:fldChar w:fldCharType="end"/>
      </w:r>
    </w:p>
    <w:p w14:paraId="2CD8DF54" w14:textId="3EF565EB" w:rsidR="00F574A7" w:rsidRPr="00F77742" w:rsidRDefault="00F574A7">
      <w:pPr>
        <w:pStyle w:val="TOC3"/>
        <w:rPr>
          <w:rFonts w:asciiTheme="minorHAnsi" w:eastAsiaTheme="minorEastAsia" w:hAnsiTheme="minorHAnsi" w:cstheme="minorBidi"/>
          <w:sz w:val="22"/>
          <w:szCs w:val="22"/>
          <w:lang w:val="en-US" w:eastAsia="de-DE"/>
        </w:rPr>
      </w:pPr>
      <w:r>
        <w:t>5.3.1</w:t>
      </w:r>
      <w:r>
        <w:tab/>
        <w:t>Registration Management</w:t>
      </w:r>
      <w:r>
        <w:tab/>
      </w:r>
      <w:r>
        <w:fldChar w:fldCharType="begin"/>
      </w:r>
      <w:r>
        <w:instrText xml:space="preserve"> PAGEREF _Toc152673368 \h </w:instrText>
      </w:r>
      <w:r>
        <w:fldChar w:fldCharType="separate"/>
      </w:r>
      <w:r>
        <w:t>11</w:t>
      </w:r>
      <w:r>
        <w:fldChar w:fldCharType="end"/>
      </w:r>
    </w:p>
    <w:p w14:paraId="16FC608D" w14:textId="64F54DB4" w:rsidR="00F574A7" w:rsidRPr="00F77742" w:rsidRDefault="00F574A7">
      <w:pPr>
        <w:pStyle w:val="TOC4"/>
        <w:rPr>
          <w:rFonts w:asciiTheme="minorHAnsi" w:eastAsiaTheme="minorEastAsia" w:hAnsiTheme="minorHAnsi" w:cstheme="minorBidi"/>
          <w:sz w:val="22"/>
          <w:szCs w:val="22"/>
          <w:lang w:val="en-US" w:eastAsia="de-DE"/>
        </w:rPr>
      </w:pPr>
      <w:r>
        <w:t>5.3.1.1</w:t>
      </w:r>
      <w:r>
        <w:tab/>
        <w:t>Introduction</w:t>
      </w:r>
      <w:r>
        <w:tab/>
      </w:r>
      <w:r>
        <w:fldChar w:fldCharType="begin"/>
      </w:r>
      <w:r>
        <w:instrText xml:space="preserve"> PAGEREF _Toc152673369 \h </w:instrText>
      </w:r>
      <w:r>
        <w:fldChar w:fldCharType="separate"/>
      </w:r>
      <w:r>
        <w:t>11</w:t>
      </w:r>
      <w:r>
        <w:fldChar w:fldCharType="end"/>
      </w:r>
    </w:p>
    <w:p w14:paraId="6B10C7B1" w14:textId="6A7FE958" w:rsidR="00F574A7" w:rsidRPr="00F77742" w:rsidRDefault="00F574A7">
      <w:pPr>
        <w:pStyle w:val="TOC4"/>
        <w:rPr>
          <w:rFonts w:asciiTheme="minorHAnsi" w:eastAsiaTheme="minorEastAsia" w:hAnsiTheme="minorHAnsi" w:cstheme="minorBidi"/>
          <w:sz w:val="22"/>
          <w:szCs w:val="22"/>
          <w:lang w:val="en-US" w:eastAsia="de-DE"/>
        </w:rPr>
      </w:pPr>
      <w:r>
        <w:t>5.3.1.2</w:t>
      </w:r>
      <w:r>
        <w:tab/>
        <w:t>Role based registration</w:t>
      </w:r>
      <w:r>
        <w:tab/>
      </w:r>
      <w:r>
        <w:fldChar w:fldCharType="begin"/>
      </w:r>
      <w:r>
        <w:instrText xml:space="preserve"> PAGEREF _Toc152673370 \h </w:instrText>
      </w:r>
      <w:r>
        <w:fldChar w:fldCharType="separate"/>
      </w:r>
      <w:r>
        <w:t>11</w:t>
      </w:r>
      <w:r>
        <w:fldChar w:fldCharType="end"/>
      </w:r>
    </w:p>
    <w:p w14:paraId="7DC9B7E9" w14:textId="1474FB13" w:rsidR="00F574A7" w:rsidRPr="00F77742" w:rsidRDefault="00F574A7">
      <w:pPr>
        <w:pStyle w:val="TOC4"/>
        <w:rPr>
          <w:rFonts w:asciiTheme="minorHAnsi" w:eastAsiaTheme="minorEastAsia" w:hAnsiTheme="minorHAnsi" w:cstheme="minorBidi"/>
          <w:sz w:val="22"/>
          <w:szCs w:val="22"/>
          <w:lang w:val="en-US" w:eastAsia="de-DE"/>
        </w:rPr>
      </w:pPr>
      <w:r>
        <w:t>5.3.1.3</w:t>
      </w:r>
      <w:r>
        <w:tab/>
        <w:t>De-registration</w:t>
      </w:r>
      <w:r>
        <w:tab/>
      </w:r>
      <w:r>
        <w:fldChar w:fldCharType="begin"/>
      </w:r>
      <w:r>
        <w:instrText xml:space="preserve"> PAGEREF _Toc152673371 \h </w:instrText>
      </w:r>
      <w:r>
        <w:fldChar w:fldCharType="separate"/>
      </w:r>
      <w:r>
        <w:t>14</w:t>
      </w:r>
      <w:r>
        <w:fldChar w:fldCharType="end"/>
      </w:r>
    </w:p>
    <w:p w14:paraId="3EA16FBD" w14:textId="15299947" w:rsidR="00F574A7" w:rsidRPr="00F77742" w:rsidRDefault="00F574A7">
      <w:pPr>
        <w:pStyle w:val="TOC3"/>
        <w:rPr>
          <w:rFonts w:asciiTheme="minorHAnsi" w:eastAsiaTheme="minorEastAsia" w:hAnsiTheme="minorHAnsi" w:cstheme="minorBidi"/>
          <w:sz w:val="22"/>
          <w:szCs w:val="22"/>
          <w:lang w:val="en-US" w:eastAsia="de-DE"/>
        </w:rPr>
      </w:pPr>
      <w:r>
        <w:t>5.3.2</w:t>
      </w:r>
      <w:r>
        <w:tab/>
        <w:t>Data Management</w:t>
      </w:r>
      <w:r>
        <w:tab/>
      </w:r>
      <w:r>
        <w:fldChar w:fldCharType="begin"/>
      </w:r>
      <w:r>
        <w:instrText xml:space="preserve"> PAGEREF _Toc152673372 \h </w:instrText>
      </w:r>
      <w:r>
        <w:fldChar w:fldCharType="separate"/>
      </w:r>
      <w:r>
        <w:t>15</w:t>
      </w:r>
      <w:r>
        <w:fldChar w:fldCharType="end"/>
      </w:r>
    </w:p>
    <w:p w14:paraId="52487682" w14:textId="5A33EB63" w:rsidR="00F574A7" w:rsidRPr="00F77742" w:rsidRDefault="00F574A7">
      <w:pPr>
        <w:pStyle w:val="TOC4"/>
        <w:rPr>
          <w:rFonts w:asciiTheme="minorHAnsi" w:eastAsiaTheme="minorEastAsia" w:hAnsiTheme="minorHAnsi" w:cstheme="minorBidi"/>
          <w:sz w:val="22"/>
          <w:szCs w:val="22"/>
          <w:lang w:val="en-US" w:eastAsia="de-DE"/>
        </w:rPr>
      </w:pPr>
      <w:r>
        <w:t>5.3.2.1</w:t>
      </w:r>
      <w:r>
        <w:tab/>
        <w:t>Introduction</w:t>
      </w:r>
      <w:r>
        <w:tab/>
      </w:r>
      <w:r>
        <w:fldChar w:fldCharType="begin"/>
      </w:r>
      <w:r>
        <w:instrText xml:space="preserve"> PAGEREF _Toc152673373 \h </w:instrText>
      </w:r>
      <w:r>
        <w:fldChar w:fldCharType="separate"/>
      </w:r>
      <w:r>
        <w:t>15</w:t>
      </w:r>
      <w:r>
        <w:fldChar w:fldCharType="end"/>
      </w:r>
    </w:p>
    <w:p w14:paraId="40F732B1" w14:textId="0FF2B69B" w:rsidR="00F574A7" w:rsidRPr="00F77742" w:rsidRDefault="00F574A7">
      <w:pPr>
        <w:pStyle w:val="TOC4"/>
        <w:rPr>
          <w:rFonts w:asciiTheme="minorHAnsi" w:eastAsiaTheme="minorEastAsia" w:hAnsiTheme="minorHAnsi" w:cstheme="minorBidi"/>
          <w:sz w:val="22"/>
          <w:szCs w:val="22"/>
          <w:lang w:val="en-US" w:eastAsia="de-DE"/>
        </w:rPr>
      </w:pPr>
      <w:r>
        <w:t>5.3.2.2</w:t>
      </w:r>
      <w:r>
        <w:tab/>
        <w:t>DID and DID Documents management</w:t>
      </w:r>
      <w:r>
        <w:tab/>
      </w:r>
      <w:r>
        <w:fldChar w:fldCharType="begin"/>
      </w:r>
      <w:r>
        <w:instrText xml:space="preserve"> PAGEREF _Toc152673374 \h </w:instrText>
      </w:r>
      <w:r>
        <w:fldChar w:fldCharType="separate"/>
      </w:r>
      <w:r>
        <w:t>16</w:t>
      </w:r>
      <w:r>
        <w:fldChar w:fldCharType="end"/>
      </w:r>
    </w:p>
    <w:p w14:paraId="6660857E" w14:textId="63AF81F7" w:rsidR="00F574A7" w:rsidRPr="002E0165" w:rsidRDefault="00F574A7">
      <w:pPr>
        <w:pStyle w:val="TOC5"/>
        <w:rPr>
          <w:rFonts w:asciiTheme="minorHAnsi" w:eastAsiaTheme="minorEastAsia" w:hAnsiTheme="minorHAnsi" w:cstheme="minorBidi"/>
          <w:sz w:val="22"/>
          <w:szCs w:val="22"/>
          <w:lang w:val="en-US" w:eastAsia="de-DE"/>
        </w:rPr>
      </w:pPr>
      <w:r>
        <w:t>5.3.2.2.1</w:t>
      </w:r>
      <w:r>
        <w:tab/>
        <w:t>Procedure</w:t>
      </w:r>
      <w:r>
        <w:tab/>
      </w:r>
      <w:r>
        <w:fldChar w:fldCharType="begin"/>
      </w:r>
      <w:r>
        <w:instrText xml:space="preserve"> PAGEREF _Toc152673375 \h </w:instrText>
      </w:r>
      <w:r>
        <w:fldChar w:fldCharType="separate"/>
      </w:r>
      <w:r>
        <w:t>16</w:t>
      </w:r>
      <w:r>
        <w:fldChar w:fldCharType="end"/>
      </w:r>
    </w:p>
    <w:p w14:paraId="1FEE20C5" w14:textId="223B31BF" w:rsidR="00F574A7" w:rsidRPr="00F77742" w:rsidRDefault="00F574A7">
      <w:pPr>
        <w:pStyle w:val="TOC5"/>
        <w:rPr>
          <w:rFonts w:asciiTheme="minorHAnsi" w:eastAsiaTheme="minorEastAsia" w:hAnsiTheme="minorHAnsi" w:cstheme="minorBidi"/>
          <w:sz w:val="22"/>
          <w:szCs w:val="22"/>
          <w:lang w:val="en-US" w:eastAsia="de-DE"/>
        </w:rPr>
      </w:pPr>
      <w:r>
        <w:t>5.3.2.2.2</w:t>
      </w:r>
      <w:r>
        <w:tab/>
        <w:t>DTMF Operations</w:t>
      </w:r>
      <w:r>
        <w:tab/>
      </w:r>
      <w:r>
        <w:fldChar w:fldCharType="begin"/>
      </w:r>
      <w:r>
        <w:instrText xml:space="preserve"> PAGEREF _Toc152673376 \h </w:instrText>
      </w:r>
      <w:r>
        <w:fldChar w:fldCharType="separate"/>
      </w:r>
      <w:r>
        <w:t>16</w:t>
      </w:r>
      <w:r>
        <w:fldChar w:fldCharType="end"/>
      </w:r>
    </w:p>
    <w:p w14:paraId="0D6BF1EC" w14:textId="42C97487" w:rsidR="00F574A7" w:rsidRPr="00F77742" w:rsidRDefault="00F574A7">
      <w:pPr>
        <w:pStyle w:val="TOC6"/>
        <w:rPr>
          <w:rFonts w:asciiTheme="minorHAnsi" w:eastAsiaTheme="minorEastAsia" w:hAnsiTheme="minorHAnsi" w:cstheme="minorBidi"/>
          <w:sz w:val="22"/>
          <w:szCs w:val="22"/>
          <w:lang w:val="en-US" w:eastAsia="de-DE"/>
        </w:rPr>
      </w:pPr>
      <w:r>
        <w:t>5.3.2.2.2.1</w:t>
      </w:r>
      <w:r>
        <w:tab/>
        <w:t>DTMF – CREATE Operation:</w:t>
      </w:r>
      <w:r>
        <w:tab/>
      </w:r>
      <w:r>
        <w:fldChar w:fldCharType="begin"/>
      </w:r>
      <w:r>
        <w:instrText xml:space="preserve"> PAGEREF _Toc152673377 \h </w:instrText>
      </w:r>
      <w:r>
        <w:fldChar w:fldCharType="separate"/>
      </w:r>
      <w:r>
        <w:t>16</w:t>
      </w:r>
      <w:r>
        <w:fldChar w:fldCharType="end"/>
      </w:r>
    </w:p>
    <w:p w14:paraId="012CA1BC" w14:textId="3F2A05E4" w:rsidR="00F574A7" w:rsidRPr="00F77742" w:rsidRDefault="00F574A7">
      <w:pPr>
        <w:pStyle w:val="TOC6"/>
        <w:rPr>
          <w:rFonts w:asciiTheme="minorHAnsi" w:eastAsiaTheme="minorEastAsia" w:hAnsiTheme="minorHAnsi" w:cstheme="minorBidi"/>
          <w:sz w:val="22"/>
          <w:szCs w:val="22"/>
          <w:lang w:val="en-US" w:eastAsia="de-DE"/>
        </w:rPr>
      </w:pPr>
      <w:r>
        <w:t>5.3.2.2.2.2</w:t>
      </w:r>
      <w:r>
        <w:tab/>
        <w:t>DTMF – UPDATE Operation:</w:t>
      </w:r>
      <w:r>
        <w:tab/>
      </w:r>
      <w:r>
        <w:fldChar w:fldCharType="begin"/>
      </w:r>
      <w:r>
        <w:instrText xml:space="preserve"> PAGEREF _Toc152673378 \h </w:instrText>
      </w:r>
      <w:r>
        <w:fldChar w:fldCharType="separate"/>
      </w:r>
      <w:r>
        <w:t>18</w:t>
      </w:r>
      <w:r>
        <w:fldChar w:fldCharType="end"/>
      </w:r>
    </w:p>
    <w:p w14:paraId="28456936" w14:textId="3259CDFB" w:rsidR="00F574A7" w:rsidRPr="00F77742" w:rsidRDefault="00F574A7">
      <w:pPr>
        <w:pStyle w:val="TOC6"/>
        <w:rPr>
          <w:rFonts w:asciiTheme="minorHAnsi" w:eastAsiaTheme="minorEastAsia" w:hAnsiTheme="minorHAnsi" w:cstheme="minorBidi"/>
          <w:sz w:val="22"/>
          <w:szCs w:val="22"/>
          <w:lang w:val="en-US" w:eastAsia="de-DE"/>
        </w:rPr>
      </w:pPr>
      <w:r>
        <w:t>5.3.2.2.2.3</w:t>
      </w:r>
      <w:r>
        <w:tab/>
      </w:r>
      <w:r w:rsidRPr="00C059E6">
        <w:rPr>
          <w:rFonts w:eastAsiaTheme="minorEastAsia"/>
          <w:lang w:val="en-US" w:eastAsia="zh-CN"/>
        </w:rPr>
        <w:t>DTMF- DELETE Operation:</w:t>
      </w:r>
      <w:r>
        <w:tab/>
      </w:r>
      <w:r>
        <w:fldChar w:fldCharType="begin"/>
      </w:r>
      <w:r>
        <w:instrText xml:space="preserve"> PAGEREF _Toc152673379 \h </w:instrText>
      </w:r>
      <w:r>
        <w:fldChar w:fldCharType="separate"/>
      </w:r>
      <w:r>
        <w:t>18</w:t>
      </w:r>
      <w:r>
        <w:fldChar w:fldCharType="end"/>
      </w:r>
    </w:p>
    <w:p w14:paraId="09E21423" w14:textId="34528CBF" w:rsidR="00F574A7" w:rsidRPr="00F77742" w:rsidRDefault="00F574A7">
      <w:pPr>
        <w:pStyle w:val="TOC4"/>
        <w:rPr>
          <w:rFonts w:asciiTheme="minorHAnsi" w:eastAsiaTheme="minorEastAsia" w:hAnsiTheme="minorHAnsi" w:cstheme="minorBidi"/>
          <w:sz w:val="22"/>
          <w:szCs w:val="22"/>
          <w:lang w:val="en-US" w:eastAsia="de-DE"/>
        </w:rPr>
      </w:pPr>
      <w:r>
        <w:t>5.3.2.3</w:t>
      </w:r>
      <w:r>
        <w:tab/>
        <w:t>Co-ordinated DID Document publishing to PDL</w:t>
      </w:r>
      <w:r>
        <w:tab/>
      </w:r>
      <w:r>
        <w:fldChar w:fldCharType="begin"/>
      </w:r>
      <w:r>
        <w:instrText xml:space="preserve"> PAGEREF _Toc152673380 \h </w:instrText>
      </w:r>
      <w:r>
        <w:fldChar w:fldCharType="separate"/>
      </w:r>
      <w:r>
        <w:t>19</w:t>
      </w:r>
      <w:r>
        <w:fldChar w:fldCharType="end"/>
      </w:r>
    </w:p>
    <w:p w14:paraId="412B47B0" w14:textId="4F0D1639" w:rsidR="00F574A7" w:rsidRPr="00F77742" w:rsidRDefault="00F574A7">
      <w:pPr>
        <w:pStyle w:val="TOC4"/>
        <w:rPr>
          <w:rFonts w:asciiTheme="minorHAnsi" w:eastAsiaTheme="minorEastAsia" w:hAnsiTheme="minorHAnsi" w:cstheme="minorBidi"/>
          <w:sz w:val="22"/>
          <w:szCs w:val="22"/>
          <w:lang w:val="en-US" w:eastAsia="de-DE"/>
        </w:rPr>
      </w:pPr>
      <w:r>
        <w:t>5.3.2.4</w:t>
      </w:r>
      <w:r>
        <w:tab/>
        <w:t>Verifiable Credentials management</w:t>
      </w:r>
      <w:r>
        <w:tab/>
      </w:r>
      <w:r>
        <w:fldChar w:fldCharType="begin"/>
      </w:r>
      <w:r>
        <w:instrText xml:space="preserve"> PAGEREF _Toc152673381 \h </w:instrText>
      </w:r>
      <w:r>
        <w:fldChar w:fldCharType="separate"/>
      </w:r>
      <w:r>
        <w:t>20</w:t>
      </w:r>
      <w:r>
        <w:fldChar w:fldCharType="end"/>
      </w:r>
    </w:p>
    <w:p w14:paraId="3469F947" w14:textId="0F6FF3D2" w:rsidR="00F574A7" w:rsidRPr="00F77742" w:rsidRDefault="00F574A7">
      <w:pPr>
        <w:pStyle w:val="TOC5"/>
        <w:rPr>
          <w:rFonts w:asciiTheme="minorHAnsi" w:eastAsiaTheme="minorEastAsia" w:hAnsiTheme="minorHAnsi" w:cstheme="minorBidi"/>
          <w:sz w:val="22"/>
          <w:szCs w:val="22"/>
          <w:lang w:val="en-US" w:eastAsia="de-DE"/>
        </w:rPr>
      </w:pPr>
      <w:r>
        <w:t>5.3.2.4.1</w:t>
      </w:r>
      <w:r>
        <w:tab/>
        <w:t>Procedure</w:t>
      </w:r>
      <w:r>
        <w:tab/>
      </w:r>
      <w:r>
        <w:fldChar w:fldCharType="begin"/>
      </w:r>
      <w:r>
        <w:instrText xml:space="preserve"> PAGEREF _Toc152673382 \h </w:instrText>
      </w:r>
      <w:r>
        <w:fldChar w:fldCharType="separate"/>
      </w:r>
      <w:r>
        <w:t>20</w:t>
      </w:r>
      <w:r>
        <w:fldChar w:fldCharType="end"/>
      </w:r>
    </w:p>
    <w:p w14:paraId="608CDBC7" w14:textId="1009CECD" w:rsidR="00F574A7" w:rsidRPr="00F77742" w:rsidRDefault="00F574A7">
      <w:pPr>
        <w:pStyle w:val="TOC5"/>
        <w:rPr>
          <w:rFonts w:asciiTheme="minorHAnsi" w:eastAsiaTheme="minorEastAsia" w:hAnsiTheme="minorHAnsi" w:cstheme="minorBidi"/>
          <w:sz w:val="22"/>
          <w:szCs w:val="22"/>
          <w:lang w:val="en-US" w:eastAsia="de-DE"/>
        </w:rPr>
      </w:pPr>
      <w:r>
        <w:t>5.3.2.4.2</w:t>
      </w:r>
      <w:r>
        <w:tab/>
        <w:t>DTMF Operations</w:t>
      </w:r>
      <w:r>
        <w:tab/>
      </w:r>
      <w:r>
        <w:fldChar w:fldCharType="begin"/>
      </w:r>
      <w:r>
        <w:instrText xml:space="preserve"> PAGEREF _Toc152673383 \h </w:instrText>
      </w:r>
      <w:r>
        <w:fldChar w:fldCharType="separate"/>
      </w:r>
      <w:r>
        <w:t>21</w:t>
      </w:r>
      <w:r>
        <w:fldChar w:fldCharType="end"/>
      </w:r>
    </w:p>
    <w:p w14:paraId="16D849F8" w14:textId="462BD8C6" w:rsidR="00F574A7" w:rsidRPr="00F77742" w:rsidRDefault="00F574A7">
      <w:pPr>
        <w:pStyle w:val="TOC6"/>
        <w:rPr>
          <w:rFonts w:asciiTheme="minorHAnsi" w:eastAsiaTheme="minorEastAsia" w:hAnsiTheme="minorHAnsi" w:cstheme="minorBidi"/>
          <w:sz w:val="22"/>
          <w:szCs w:val="22"/>
          <w:lang w:val="en-US" w:eastAsia="de-DE"/>
        </w:rPr>
      </w:pPr>
      <w:r>
        <w:t>5.3.2.4.2.1</w:t>
      </w:r>
      <w:r>
        <w:tab/>
        <w:t>DTMF – CREATE Operation:</w:t>
      </w:r>
      <w:r>
        <w:tab/>
      </w:r>
      <w:r>
        <w:fldChar w:fldCharType="begin"/>
      </w:r>
      <w:r>
        <w:instrText xml:space="preserve"> PAGEREF _Toc152673384 \h </w:instrText>
      </w:r>
      <w:r>
        <w:fldChar w:fldCharType="separate"/>
      </w:r>
      <w:r>
        <w:t>21</w:t>
      </w:r>
      <w:r>
        <w:fldChar w:fldCharType="end"/>
      </w:r>
    </w:p>
    <w:p w14:paraId="029A7F6C" w14:textId="265D7A0D" w:rsidR="00F574A7" w:rsidRPr="00F77742" w:rsidRDefault="00F574A7">
      <w:pPr>
        <w:pStyle w:val="TOC6"/>
        <w:rPr>
          <w:rFonts w:asciiTheme="minorHAnsi" w:eastAsiaTheme="minorEastAsia" w:hAnsiTheme="minorHAnsi" w:cstheme="minorBidi"/>
          <w:sz w:val="22"/>
          <w:szCs w:val="22"/>
          <w:lang w:val="en-US" w:eastAsia="de-DE"/>
        </w:rPr>
      </w:pPr>
      <w:r>
        <w:t>5.3.2.4.2.2</w:t>
      </w:r>
      <w:r>
        <w:tab/>
        <w:t>DTMF – UPDATE Operation:</w:t>
      </w:r>
      <w:r>
        <w:tab/>
      </w:r>
      <w:r>
        <w:fldChar w:fldCharType="begin"/>
      </w:r>
      <w:r>
        <w:instrText xml:space="preserve"> PAGEREF _Toc152673385 \h </w:instrText>
      </w:r>
      <w:r>
        <w:fldChar w:fldCharType="separate"/>
      </w:r>
      <w:r>
        <w:t>22</w:t>
      </w:r>
      <w:r>
        <w:fldChar w:fldCharType="end"/>
      </w:r>
    </w:p>
    <w:p w14:paraId="7C16FAEB" w14:textId="6D6CED76" w:rsidR="00F574A7" w:rsidRPr="00F77742" w:rsidRDefault="00F574A7">
      <w:pPr>
        <w:pStyle w:val="TOC6"/>
        <w:rPr>
          <w:rFonts w:asciiTheme="minorHAnsi" w:eastAsiaTheme="minorEastAsia" w:hAnsiTheme="minorHAnsi" w:cstheme="minorBidi"/>
          <w:sz w:val="22"/>
          <w:szCs w:val="22"/>
          <w:lang w:val="en-US" w:eastAsia="de-DE"/>
        </w:rPr>
      </w:pPr>
      <w:r>
        <w:t>5.3.2.4.2.3</w:t>
      </w:r>
      <w:r>
        <w:tab/>
      </w:r>
      <w:r w:rsidRPr="00C059E6">
        <w:rPr>
          <w:rFonts w:eastAsiaTheme="minorEastAsia"/>
          <w:lang w:val="en-US" w:eastAsia="zh-CN"/>
        </w:rPr>
        <w:t>DTMF- DELETE Operation:</w:t>
      </w:r>
      <w:r>
        <w:tab/>
      </w:r>
      <w:r>
        <w:fldChar w:fldCharType="begin"/>
      </w:r>
      <w:r>
        <w:instrText xml:space="preserve"> PAGEREF _Toc152673386 \h </w:instrText>
      </w:r>
      <w:r>
        <w:fldChar w:fldCharType="separate"/>
      </w:r>
      <w:r>
        <w:t>22</w:t>
      </w:r>
      <w:r>
        <w:fldChar w:fldCharType="end"/>
      </w:r>
    </w:p>
    <w:p w14:paraId="18A4FB6B" w14:textId="63BB5ECB" w:rsidR="00F574A7" w:rsidRPr="00F77742" w:rsidRDefault="00F574A7">
      <w:pPr>
        <w:pStyle w:val="TOC3"/>
        <w:rPr>
          <w:rFonts w:asciiTheme="minorHAnsi" w:eastAsiaTheme="minorEastAsia" w:hAnsiTheme="minorHAnsi" w:cstheme="minorBidi"/>
          <w:sz w:val="22"/>
          <w:szCs w:val="22"/>
          <w:lang w:val="en-US" w:eastAsia="de-DE"/>
        </w:rPr>
      </w:pPr>
      <w:r w:rsidRPr="00C059E6">
        <w:rPr>
          <w:lang w:val="en-US"/>
        </w:rPr>
        <w:t>5.3.3</w:t>
      </w:r>
      <w:r w:rsidRPr="00C059E6">
        <w:rPr>
          <w:lang w:val="en-US"/>
        </w:rPr>
        <w:tab/>
        <w:t>Decentralized Identifier Verification Management</w:t>
      </w:r>
      <w:r>
        <w:tab/>
      </w:r>
      <w:r>
        <w:fldChar w:fldCharType="begin"/>
      </w:r>
      <w:r>
        <w:instrText xml:space="preserve"> PAGEREF _Toc152673387 \h </w:instrText>
      </w:r>
      <w:r>
        <w:fldChar w:fldCharType="separate"/>
      </w:r>
      <w:r>
        <w:t>23</w:t>
      </w:r>
      <w:r>
        <w:fldChar w:fldCharType="end"/>
      </w:r>
    </w:p>
    <w:p w14:paraId="0C4DED99" w14:textId="793E68DD" w:rsidR="00F574A7" w:rsidRPr="00F77742" w:rsidRDefault="00F574A7">
      <w:pPr>
        <w:pStyle w:val="TOC4"/>
        <w:rPr>
          <w:rFonts w:asciiTheme="minorHAnsi" w:eastAsiaTheme="minorEastAsia" w:hAnsiTheme="minorHAnsi" w:cstheme="minorBidi"/>
          <w:sz w:val="22"/>
          <w:szCs w:val="22"/>
          <w:lang w:val="en-US" w:eastAsia="de-DE"/>
        </w:rPr>
      </w:pPr>
      <w:r w:rsidRPr="00C059E6">
        <w:rPr>
          <w:lang w:val="en-US"/>
        </w:rPr>
        <w:t>5.3.3.1</w:t>
      </w:r>
      <w:r w:rsidRPr="00C059E6">
        <w:rPr>
          <w:lang w:val="en-US"/>
        </w:rPr>
        <w:tab/>
        <w:t>Introduction</w:t>
      </w:r>
      <w:r>
        <w:tab/>
      </w:r>
      <w:r>
        <w:fldChar w:fldCharType="begin"/>
      </w:r>
      <w:r>
        <w:instrText xml:space="preserve"> PAGEREF _Toc152673388 \h </w:instrText>
      </w:r>
      <w:r>
        <w:fldChar w:fldCharType="separate"/>
      </w:r>
      <w:r>
        <w:t>23</w:t>
      </w:r>
      <w:r>
        <w:fldChar w:fldCharType="end"/>
      </w:r>
    </w:p>
    <w:p w14:paraId="24A0C320" w14:textId="05EFAAD1" w:rsidR="00F574A7" w:rsidRPr="00F77742" w:rsidRDefault="00F574A7">
      <w:pPr>
        <w:pStyle w:val="TOC4"/>
        <w:rPr>
          <w:rFonts w:asciiTheme="minorHAnsi" w:eastAsiaTheme="minorEastAsia" w:hAnsiTheme="minorHAnsi" w:cstheme="minorBidi"/>
          <w:sz w:val="22"/>
          <w:szCs w:val="22"/>
          <w:lang w:val="en-US" w:eastAsia="de-DE"/>
        </w:rPr>
      </w:pPr>
      <w:r w:rsidRPr="00C059E6">
        <w:rPr>
          <w:lang w:val="en-US"/>
        </w:rPr>
        <w:t>5.3.3.2</w:t>
      </w:r>
      <w:r w:rsidRPr="00C059E6">
        <w:rPr>
          <w:lang w:val="en-US"/>
        </w:rPr>
        <w:tab/>
        <w:t>DID verification process</w:t>
      </w:r>
      <w:r>
        <w:tab/>
      </w:r>
      <w:r>
        <w:fldChar w:fldCharType="begin"/>
      </w:r>
      <w:r>
        <w:instrText xml:space="preserve"> PAGEREF _Toc152673389 \h </w:instrText>
      </w:r>
      <w:r>
        <w:fldChar w:fldCharType="separate"/>
      </w:r>
      <w:r>
        <w:t>23</w:t>
      </w:r>
      <w:r>
        <w:fldChar w:fldCharType="end"/>
      </w:r>
    </w:p>
    <w:p w14:paraId="466A7379" w14:textId="522C53F6" w:rsidR="00F574A7" w:rsidRPr="00F77742" w:rsidRDefault="00F574A7">
      <w:pPr>
        <w:pStyle w:val="TOC2"/>
        <w:rPr>
          <w:rFonts w:asciiTheme="minorHAnsi" w:eastAsiaTheme="minorEastAsia" w:hAnsiTheme="minorHAnsi" w:cstheme="minorBidi"/>
          <w:sz w:val="22"/>
          <w:szCs w:val="22"/>
          <w:lang w:val="en-US" w:eastAsia="de-DE"/>
        </w:rPr>
      </w:pPr>
      <w:r w:rsidRPr="00C059E6">
        <w:rPr>
          <w:lang w:val="en-US"/>
        </w:rPr>
        <w:t>5.4</w:t>
      </w:r>
      <w:r w:rsidRPr="00C059E6">
        <w:rPr>
          <w:lang w:val="en-US"/>
        </w:rPr>
        <w:tab/>
        <w:t>ETSI-ISG-PDL Platform Services</w:t>
      </w:r>
      <w:r>
        <w:tab/>
      </w:r>
      <w:r>
        <w:fldChar w:fldCharType="begin"/>
      </w:r>
      <w:r>
        <w:instrText xml:space="preserve"> PAGEREF _Toc152673390 \h </w:instrText>
      </w:r>
      <w:r>
        <w:fldChar w:fldCharType="separate"/>
      </w:r>
      <w:r>
        <w:t>25</w:t>
      </w:r>
      <w:r>
        <w:fldChar w:fldCharType="end"/>
      </w:r>
    </w:p>
    <w:p w14:paraId="7CDCC26B" w14:textId="2A181771" w:rsidR="00F574A7" w:rsidRPr="002E0165" w:rsidRDefault="00F574A7">
      <w:pPr>
        <w:pStyle w:val="TOC3"/>
        <w:rPr>
          <w:rFonts w:asciiTheme="minorHAnsi" w:eastAsiaTheme="minorEastAsia" w:hAnsiTheme="minorHAnsi" w:cstheme="minorBidi"/>
          <w:sz w:val="22"/>
          <w:szCs w:val="22"/>
          <w:lang w:val="en-US" w:eastAsia="de-DE"/>
        </w:rPr>
      </w:pPr>
      <w:r w:rsidRPr="00C059E6">
        <w:rPr>
          <w:lang w:val="en-US"/>
        </w:rPr>
        <w:t>5.4.1</w:t>
      </w:r>
      <w:r w:rsidRPr="00C059E6">
        <w:rPr>
          <w:lang w:val="en-US"/>
        </w:rPr>
        <w:tab/>
        <w:t>Introduction</w:t>
      </w:r>
      <w:r>
        <w:tab/>
      </w:r>
      <w:r>
        <w:fldChar w:fldCharType="begin"/>
      </w:r>
      <w:r>
        <w:instrText xml:space="preserve"> PAGEREF _Toc152673391 \h </w:instrText>
      </w:r>
      <w:r>
        <w:fldChar w:fldCharType="separate"/>
      </w:r>
      <w:r>
        <w:t>25</w:t>
      </w:r>
      <w:r>
        <w:fldChar w:fldCharType="end"/>
      </w:r>
    </w:p>
    <w:p w14:paraId="3C1B7E6E" w14:textId="1BBA8B97" w:rsidR="00F574A7" w:rsidRPr="00F77742" w:rsidRDefault="00F574A7">
      <w:pPr>
        <w:pStyle w:val="TOC3"/>
        <w:rPr>
          <w:rFonts w:asciiTheme="minorHAnsi" w:eastAsiaTheme="minorEastAsia" w:hAnsiTheme="minorHAnsi" w:cstheme="minorBidi"/>
          <w:sz w:val="22"/>
          <w:szCs w:val="22"/>
          <w:lang w:val="en-US" w:eastAsia="de-DE"/>
        </w:rPr>
      </w:pPr>
      <w:r>
        <w:t>5.4.2</w:t>
      </w:r>
      <w:r>
        <w:tab/>
        <w:t>Ledger Role-based Registration management Services</w:t>
      </w:r>
      <w:r>
        <w:tab/>
      </w:r>
      <w:r>
        <w:fldChar w:fldCharType="begin"/>
      </w:r>
      <w:r>
        <w:instrText xml:space="preserve"> PAGEREF _Toc152673392 \h </w:instrText>
      </w:r>
      <w:r>
        <w:fldChar w:fldCharType="separate"/>
      </w:r>
      <w:r>
        <w:t>25</w:t>
      </w:r>
      <w:r>
        <w:fldChar w:fldCharType="end"/>
      </w:r>
    </w:p>
    <w:p w14:paraId="05CE09AC" w14:textId="7AD1ED9A" w:rsidR="00F574A7" w:rsidRPr="00F77742" w:rsidRDefault="00F574A7">
      <w:pPr>
        <w:pStyle w:val="TOC4"/>
        <w:rPr>
          <w:rFonts w:asciiTheme="minorHAnsi" w:eastAsiaTheme="minorEastAsia" w:hAnsiTheme="minorHAnsi" w:cstheme="minorBidi"/>
          <w:sz w:val="22"/>
          <w:szCs w:val="22"/>
          <w:lang w:val="en-US" w:eastAsia="de-DE"/>
        </w:rPr>
      </w:pPr>
      <w:r>
        <w:t>5.4.2.1</w:t>
      </w:r>
      <w:r>
        <w:tab/>
        <w:t>Ledger Role-based Registration management Service – Participant’s registration process:</w:t>
      </w:r>
      <w:r>
        <w:tab/>
      </w:r>
      <w:r>
        <w:fldChar w:fldCharType="begin"/>
      </w:r>
      <w:r>
        <w:instrText xml:space="preserve"> PAGEREF _Toc152673393 \h </w:instrText>
      </w:r>
      <w:r>
        <w:fldChar w:fldCharType="separate"/>
      </w:r>
      <w:r>
        <w:t>25</w:t>
      </w:r>
      <w:r>
        <w:fldChar w:fldCharType="end"/>
      </w:r>
    </w:p>
    <w:p w14:paraId="4C55B871" w14:textId="1409BA73" w:rsidR="00F574A7" w:rsidRPr="00F77742" w:rsidRDefault="00F574A7">
      <w:pPr>
        <w:pStyle w:val="TOC4"/>
        <w:rPr>
          <w:rFonts w:asciiTheme="minorHAnsi" w:eastAsiaTheme="minorEastAsia" w:hAnsiTheme="minorHAnsi" w:cstheme="minorBidi"/>
          <w:sz w:val="22"/>
          <w:szCs w:val="22"/>
          <w:lang w:val="en-US" w:eastAsia="de-DE"/>
        </w:rPr>
      </w:pPr>
      <w:r>
        <w:t>5.4.2.2</w:t>
      </w:r>
      <w:r>
        <w:tab/>
        <w:t>Ledger Role-based Registration management Service – Participant’s de-registration process:</w:t>
      </w:r>
      <w:r>
        <w:tab/>
      </w:r>
      <w:r>
        <w:fldChar w:fldCharType="begin"/>
      </w:r>
      <w:r>
        <w:instrText xml:space="preserve"> PAGEREF _Toc152673394 \h </w:instrText>
      </w:r>
      <w:r>
        <w:fldChar w:fldCharType="separate"/>
      </w:r>
      <w:r>
        <w:t>26</w:t>
      </w:r>
      <w:r>
        <w:fldChar w:fldCharType="end"/>
      </w:r>
    </w:p>
    <w:p w14:paraId="0F91A04B" w14:textId="619E8140" w:rsidR="00F574A7" w:rsidRPr="00F77742" w:rsidRDefault="00F574A7">
      <w:pPr>
        <w:pStyle w:val="TOC4"/>
        <w:rPr>
          <w:rFonts w:asciiTheme="minorHAnsi" w:eastAsiaTheme="minorEastAsia" w:hAnsiTheme="minorHAnsi" w:cstheme="minorBidi"/>
          <w:sz w:val="22"/>
          <w:szCs w:val="22"/>
          <w:lang w:val="en-US" w:eastAsia="de-DE"/>
        </w:rPr>
      </w:pPr>
      <w:r>
        <w:t>5.4.2.3</w:t>
      </w:r>
      <w:r>
        <w:tab/>
        <w:t>Ledger Role-based Registration management Service – DID and DID Document Storage process</w:t>
      </w:r>
      <w:r>
        <w:tab/>
      </w:r>
      <w:r>
        <w:fldChar w:fldCharType="begin"/>
      </w:r>
      <w:r>
        <w:instrText xml:space="preserve"> PAGEREF _Toc152673395 \h </w:instrText>
      </w:r>
      <w:r>
        <w:fldChar w:fldCharType="separate"/>
      </w:r>
      <w:r>
        <w:t>26</w:t>
      </w:r>
      <w:r>
        <w:fldChar w:fldCharType="end"/>
      </w:r>
    </w:p>
    <w:p w14:paraId="60BF1D88" w14:textId="436CEB9F" w:rsidR="00F574A7" w:rsidRPr="00F77742" w:rsidRDefault="00F574A7">
      <w:pPr>
        <w:pStyle w:val="TOC4"/>
        <w:rPr>
          <w:rFonts w:asciiTheme="minorHAnsi" w:eastAsiaTheme="minorEastAsia" w:hAnsiTheme="minorHAnsi" w:cstheme="minorBidi"/>
          <w:sz w:val="22"/>
          <w:szCs w:val="22"/>
          <w:lang w:val="en-US" w:eastAsia="de-DE"/>
        </w:rPr>
      </w:pPr>
      <w:r>
        <w:lastRenderedPageBreak/>
        <w:t>5.4.2.4</w:t>
      </w:r>
      <w:r>
        <w:tab/>
        <w:t>Ledger Role-based Registration management Service – VC(s) Storage process</w:t>
      </w:r>
      <w:r>
        <w:tab/>
      </w:r>
      <w:r>
        <w:fldChar w:fldCharType="begin"/>
      </w:r>
      <w:r>
        <w:instrText xml:space="preserve"> PAGEREF _Toc152673396 \h </w:instrText>
      </w:r>
      <w:r>
        <w:fldChar w:fldCharType="separate"/>
      </w:r>
      <w:r>
        <w:t>27</w:t>
      </w:r>
      <w:r>
        <w:fldChar w:fldCharType="end"/>
      </w:r>
    </w:p>
    <w:p w14:paraId="1EDCE4C4" w14:textId="69B34917" w:rsidR="00F574A7" w:rsidRPr="00F77742" w:rsidRDefault="00F574A7">
      <w:pPr>
        <w:pStyle w:val="TOC3"/>
        <w:rPr>
          <w:rFonts w:asciiTheme="minorHAnsi" w:eastAsiaTheme="minorEastAsia" w:hAnsiTheme="minorHAnsi" w:cstheme="minorBidi"/>
          <w:sz w:val="22"/>
          <w:szCs w:val="22"/>
          <w:lang w:val="en-US" w:eastAsia="de-DE"/>
        </w:rPr>
      </w:pPr>
      <w:r>
        <w:t>5.4.3</w:t>
      </w:r>
      <w:r>
        <w:tab/>
        <w:t>DID Operational participants Registry service</w:t>
      </w:r>
      <w:r>
        <w:tab/>
      </w:r>
      <w:r>
        <w:fldChar w:fldCharType="begin"/>
      </w:r>
      <w:r>
        <w:instrText xml:space="preserve"> PAGEREF _Toc152673397 \h </w:instrText>
      </w:r>
      <w:r>
        <w:fldChar w:fldCharType="separate"/>
      </w:r>
      <w:r>
        <w:t>28</w:t>
      </w:r>
      <w:r>
        <w:fldChar w:fldCharType="end"/>
      </w:r>
    </w:p>
    <w:p w14:paraId="1B40FE6F" w14:textId="66FEACA6" w:rsidR="00F574A7" w:rsidRPr="00F77742" w:rsidRDefault="00F574A7">
      <w:pPr>
        <w:pStyle w:val="TOC4"/>
        <w:rPr>
          <w:rFonts w:asciiTheme="minorHAnsi" w:eastAsiaTheme="minorEastAsia" w:hAnsiTheme="minorHAnsi" w:cstheme="minorBidi"/>
          <w:sz w:val="22"/>
          <w:szCs w:val="22"/>
          <w:lang w:val="en-US" w:eastAsia="de-DE"/>
        </w:rPr>
      </w:pPr>
      <w:r>
        <w:t>5.4.3.1</w:t>
      </w:r>
      <w:r>
        <w:tab/>
        <w:t>DID Operational participants Registry service – Participant’s de-registration process</w:t>
      </w:r>
      <w:r>
        <w:tab/>
      </w:r>
      <w:r>
        <w:fldChar w:fldCharType="begin"/>
      </w:r>
      <w:r>
        <w:instrText xml:space="preserve"> PAGEREF _Toc152673398 \h </w:instrText>
      </w:r>
      <w:r>
        <w:fldChar w:fldCharType="separate"/>
      </w:r>
      <w:r>
        <w:t>28</w:t>
      </w:r>
      <w:r>
        <w:fldChar w:fldCharType="end"/>
      </w:r>
    </w:p>
    <w:p w14:paraId="276DA9E3" w14:textId="62960F75" w:rsidR="00F574A7" w:rsidRPr="00F77742" w:rsidRDefault="00F574A7">
      <w:pPr>
        <w:pStyle w:val="TOC4"/>
        <w:rPr>
          <w:rFonts w:asciiTheme="minorHAnsi" w:eastAsiaTheme="minorEastAsia" w:hAnsiTheme="minorHAnsi" w:cstheme="minorBidi"/>
          <w:sz w:val="22"/>
          <w:szCs w:val="22"/>
          <w:lang w:val="en-US" w:eastAsia="de-DE"/>
        </w:rPr>
      </w:pPr>
      <w:r>
        <w:t>5.4.3.2</w:t>
      </w:r>
      <w:r>
        <w:tab/>
        <w:t>DID Operational participants Registry service – Authorization verification process (during DID, DID Document or VC Storage management)</w:t>
      </w:r>
      <w:r>
        <w:tab/>
      </w:r>
      <w:r>
        <w:fldChar w:fldCharType="begin"/>
      </w:r>
      <w:r>
        <w:instrText xml:space="preserve"> PAGEREF _Toc152673399 \h </w:instrText>
      </w:r>
      <w:r>
        <w:fldChar w:fldCharType="separate"/>
      </w:r>
      <w:r>
        <w:t>28</w:t>
      </w:r>
      <w:r>
        <w:fldChar w:fldCharType="end"/>
      </w:r>
    </w:p>
    <w:p w14:paraId="351B40D5" w14:textId="18BA5295" w:rsidR="00F574A7" w:rsidRPr="00F77742" w:rsidRDefault="00F574A7">
      <w:pPr>
        <w:pStyle w:val="TOC4"/>
        <w:rPr>
          <w:rFonts w:asciiTheme="minorHAnsi" w:eastAsiaTheme="minorEastAsia" w:hAnsiTheme="minorHAnsi" w:cstheme="minorBidi"/>
          <w:sz w:val="22"/>
          <w:szCs w:val="22"/>
          <w:lang w:val="en-US" w:eastAsia="de-DE"/>
        </w:rPr>
      </w:pPr>
      <w:r>
        <w:t>5.4.3.3</w:t>
      </w:r>
      <w:r>
        <w:tab/>
        <w:t>DID Operational participants Registry service – Authorization verification process (during DID Verification)</w:t>
      </w:r>
      <w:r>
        <w:tab/>
      </w:r>
      <w:r>
        <w:fldChar w:fldCharType="begin"/>
      </w:r>
      <w:r>
        <w:instrText xml:space="preserve"> PAGEREF _Toc152673400 \h </w:instrText>
      </w:r>
      <w:r>
        <w:fldChar w:fldCharType="separate"/>
      </w:r>
      <w:r>
        <w:t>29</w:t>
      </w:r>
      <w:r>
        <w:fldChar w:fldCharType="end"/>
      </w:r>
    </w:p>
    <w:p w14:paraId="7192FD46" w14:textId="2E4FEB96" w:rsidR="00F574A7" w:rsidRPr="00F77742" w:rsidRDefault="00F574A7">
      <w:pPr>
        <w:pStyle w:val="TOC3"/>
        <w:rPr>
          <w:rFonts w:asciiTheme="minorHAnsi" w:eastAsiaTheme="minorEastAsia" w:hAnsiTheme="minorHAnsi" w:cstheme="minorBidi"/>
          <w:sz w:val="22"/>
          <w:szCs w:val="22"/>
          <w:lang w:val="en-US" w:eastAsia="de-DE"/>
        </w:rPr>
      </w:pPr>
      <w:r>
        <w:t>5.4.4</w:t>
      </w:r>
      <w:r>
        <w:tab/>
        <w:t>DID Document Registry service</w:t>
      </w:r>
      <w:r>
        <w:tab/>
      </w:r>
      <w:r>
        <w:fldChar w:fldCharType="begin"/>
      </w:r>
      <w:r>
        <w:instrText xml:space="preserve"> PAGEREF _Toc152673401 \h </w:instrText>
      </w:r>
      <w:r>
        <w:fldChar w:fldCharType="separate"/>
      </w:r>
      <w:r>
        <w:t>29</w:t>
      </w:r>
      <w:r>
        <w:fldChar w:fldCharType="end"/>
      </w:r>
    </w:p>
    <w:p w14:paraId="2F0B54BA" w14:textId="235F7790" w:rsidR="00F574A7" w:rsidRPr="00F77742" w:rsidRDefault="00F574A7">
      <w:pPr>
        <w:pStyle w:val="TOC4"/>
        <w:rPr>
          <w:rFonts w:asciiTheme="minorHAnsi" w:eastAsiaTheme="minorEastAsia" w:hAnsiTheme="minorHAnsi" w:cstheme="minorBidi"/>
          <w:sz w:val="22"/>
          <w:szCs w:val="22"/>
          <w:lang w:val="en-US" w:eastAsia="de-DE"/>
        </w:rPr>
      </w:pPr>
      <w:r>
        <w:t>5.4.4.1</w:t>
      </w:r>
      <w:r>
        <w:tab/>
        <w:t>DID Document Registry service - DID and DID Document Storage process</w:t>
      </w:r>
      <w:r>
        <w:tab/>
      </w:r>
      <w:r>
        <w:fldChar w:fldCharType="begin"/>
      </w:r>
      <w:r>
        <w:instrText xml:space="preserve"> PAGEREF _Toc152673402 \h </w:instrText>
      </w:r>
      <w:r>
        <w:fldChar w:fldCharType="separate"/>
      </w:r>
      <w:r>
        <w:t>29</w:t>
      </w:r>
      <w:r>
        <w:fldChar w:fldCharType="end"/>
      </w:r>
    </w:p>
    <w:p w14:paraId="60BE256E" w14:textId="25299E36" w:rsidR="00F574A7" w:rsidRPr="00F77742" w:rsidRDefault="00F574A7">
      <w:pPr>
        <w:pStyle w:val="TOC4"/>
        <w:rPr>
          <w:rFonts w:asciiTheme="minorHAnsi" w:eastAsiaTheme="minorEastAsia" w:hAnsiTheme="minorHAnsi" w:cstheme="minorBidi"/>
          <w:sz w:val="22"/>
          <w:szCs w:val="22"/>
          <w:lang w:val="en-US" w:eastAsia="de-DE"/>
        </w:rPr>
      </w:pPr>
      <w:r>
        <w:t>5.4.4.2</w:t>
      </w:r>
      <w:r>
        <w:tab/>
        <w:t>DID Document Registry service - DID Verification process</w:t>
      </w:r>
      <w:r>
        <w:tab/>
      </w:r>
      <w:r>
        <w:fldChar w:fldCharType="begin"/>
      </w:r>
      <w:r>
        <w:instrText xml:space="preserve"> PAGEREF _Toc152673403 \h </w:instrText>
      </w:r>
      <w:r>
        <w:fldChar w:fldCharType="separate"/>
      </w:r>
      <w:r>
        <w:t>29</w:t>
      </w:r>
      <w:r>
        <w:fldChar w:fldCharType="end"/>
      </w:r>
    </w:p>
    <w:p w14:paraId="79AEE033" w14:textId="2B7F9548" w:rsidR="00F574A7" w:rsidRPr="00F77742" w:rsidRDefault="00F574A7">
      <w:pPr>
        <w:pStyle w:val="TOC3"/>
        <w:rPr>
          <w:rFonts w:asciiTheme="minorHAnsi" w:eastAsiaTheme="minorEastAsia" w:hAnsiTheme="minorHAnsi" w:cstheme="minorBidi"/>
          <w:sz w:val="22"/>
          <w:szCs w:val="22"/>
          <w:lang w:val="en-US" w:eastAsia="de-DE"/>
        </w:rPr>
      </w:pPr>
      <w:r>
        <w:t>5.4.5</w:t>
      </w:r>
      <w:r>
        <w:tab/>
        <w:t>DID Resolver service</w:t>
      </w:r>
      <w:r>
        <w:tab/>
      </w:r>
      <w:r>
        <w:fldChar w:fldCharType="begin"/>
      </w:r>
      <w:r>
        <w:instrText xml:space="preserve"> PAGEREF _Toc152673404 \h </w:instrText>
      </w:r>
      <w:r>
        <w:fldChar w:fldCharType="separate"/>
      </w:r>
      <w:r>
        <w:t>30</w:t>
      </w:r>
      <w:r>
        <w:fldChar w:fldCharType="end"/>
      </w:r>
    </w:p>
    <w:p w14:paraId="44DBEC4E" w14:textId="0DE715C5" w:rsidR="00F574A7" w:rsidRPr="00F77742" w:rsidRDefault="00F574A7">
      <w:pPr>
        <w:pStyle w:val="TOC4"/>
        <w:rPr>
          <w:rFonts w:asciiTheme="minorHAnsi" w:eastAsiaTheme="minorEastAsia" w:hAnsiTheme="minorHAnsi" w:cstheme="minorBidi"/>
          <w:sz w:val="22"/>
          <w:szCs w:val="22"/>
          <w:lang w:val="en-US" w:eastAsia="de-DE"/>
        </w:rPr>
      </w:pPr>
      <w:r>
        <w:t>5.4.5.1</w:t>
      </w:r>
      <w:r>
        <w:tab/>
        <w:t>DID Resolver service – DID registry</w:t>
      </w:r>
      <w:r>
        <w:tab/>
      </w:r>
      <w:r>
        <w:fldChar w:fldCharType="begin"/>
      </w:r>
      <w:r>
        <w:instrText xml:space="preserve"> PAGEREF _Toc152673405 \h </w:instrText>
      </w:r>
      <w:r>
        <w:fldChar w:fldCharType="separate"/>
      </w:r>
      <w:r>
        <w:t>30</w:t>
      </w:r>
      <w:r>
        <w:fldChar w:fldCharType="end"/>
      </w:r>
    </w:p>
    <w:p w14:paraId="440535D7" w14:textId="29C383CA" w:rsidR="00F574A7" w:rsidRPr="00F77742" w:rsidRDefault="00F574A7">
      <w:pPr>
        <w:pStyle w:val="TOC4"/>
        <w:rPr>
          <w:rFonts w:asciiTheme="minorHAnsi" w:eastAsiaTheme="minorEastAsia" w:hAnsiTheme="minorHAnsi" w:cstheme="minorBidi"/>
          <w:sz w:val="22"/>
          <w:szCs w:val="22"/>
          <w:lang w:val="en-US" w:eastAsia="de-DE"/>
        </w:rPr>
      </w:pPr>
      <w:r>
        <w:t>5.4.5.2</w:t>
      </w:r>
      <w:r>
        <w:tab/>
        <w:t>DID Resolver service - DID Verification process</w:t>
      </w:r>
      <w:r>
        <w:tab/>
      </w:r>
      <w:r>
        <w:fldChar w:fldCharType="begin"/>
      </w:r>
      <w:r>
        <w:instrText xml:space="preserve"> PAGEREF _Toc152673406 \h </w:instrText>
      </w:r>
      <w:r>
        <w:fldChar w:fldCharType="separate"/>
      </w:r>
      <w:r>
        <w:t>30</w:t>
      </w:r>
      <w:r>
        <w:fldChar w:fldCharType="end"/>
      </w:r>
    </w:p>
    <w:p w14:paraId="16EF5A37" w14:textId="5A9B03DC" w:rsidR="00F574A7" w:rsidRPr="00F77742" w:rsidRDefault="00F574A7">
      <w:pPr>
        <w:pStyle w:val="TOC3"/>
        <w:rPr>
          <w:rFonts w:asciiTheme="minorHAnsi" w:eastAsiaTheme="minorEastAsia" w:hAnsiTheme="minorHAnsi" w:cstheme="minorBidi"/>
          <w:sz w:val="22"/>
          <w:szCs w:val="22"/>
          <w:lang w:val="en-US" w:eastAsia="de-DE"/>
        </w:rPr>
      </w:pPr>
      <w:r>
        <w:t>5.4.6</w:t>
      </w:r>
      <w:r>
        <w:tab/>
        <w:t>VC Data Registry service</w:t>
      </w:r>
      <w:r>
        <w:tab/>
      </w:r>
      <w:r>
        <w:fldChar w:fldCharType="begin"/>
      </w:r>
      <w:r>
        <w:instrText xml:space="preserve"> PAGEREF _Toc152673407 \h </w:instrText>
      </w:r>
      <w:r>
        <w:fldChar w:fldCharType="separate"/>
      </w:r>
      <w:r>
        <w:t>30</w:t>
      </w:r>
      <w:r>
        <w:fldChar w:fldCharType="end"/>
      </w:r>
    </w:p>
    <w:p w14:paraId="7764B30A" w14:textId="31EA9C31" w:rsidR="00F574A7" w:rsidRPr="00F77742" w:rsidRDefault="00F574A7">
      <w:pPr>
        <w:pStyle w:val="TOC4"/>
        <w:rPr>
          <w:rFonts w:asciiTheme="minorHAnsi" w:eastAsiaTheme="minorEastAsia" w:hAnsiTheme="minorHAnsi" w:cstheme="minorBidi"/>
          <w:sz w:val="22"/>
          <w:szCs w:val="22"/>
          <w:lang w:val="en-US" w:eastAsia="de-DE"/>
        </w:rPr>
      </w:pPr>
      <w:r>
        <w:t>5.4.6.1</w:t>
      </w:r>
      <w:r>
        <w:tab/>
        <w:t>VC Data Registry service – VC Data Storage process</w:t>
      </w:r>
      <w:r>
        <w:tab/>
      </w:r>
      <w:r>
        <w:fldChar w:fldCharType="begin"/>
      </w:r>
      <w:r>
        <w:instrText xml:space="preserve"> PAGEREF _Toc152673408 \h </w:instrText>
      </w:r>
      <w:r>
        <w:fldChar w:fldCharType="separate"/>
      </w:r>
      <w:r>
        <w:t>30</w:t>
      </w:r>
      <w:r>
        <w:fldChar w:fldCharType="end"/>
      </w:r>
    </w:p>
    <w:p w14:paraId="6D357646" w14:textId="66CDAD9C" w:rsidR="00F574A7" w:rsidRPr="00F77742" w:rsidRDefault="00F574A7">
      <w:pPr>
        <w:pStyle w:val="TOC4"/>
        <w:rPr>
          <w:rFonts w:asciiTheme="minorHAnsi" w:eastAsiaTheme="minorEastAsia" w:hAnsiTheme="minorHAnsi" w:cstheme="minorBidi"/>
          <w:sz w:val="22"/>
          <w:szCs w:val="22"/>
          <w:lang w:val="en-US" w:eastAsia="de-DE"/>
        </w:rPr>
      </w:pPr>
      <w:r>
        <w:t>5.4.6.2</w:t>
      </w:r>
      <w:r>
        <w:tab/>
        <w:t>VC Data Registry service - DID Verification process</w:t>
      </w:r>
      <w:r>
        <w:tab/>
      </w:r>
      <w:r>
        <w:fldChar w:fldCharType="begin"/>
      </w:r>
      <w:r>
        <w:instrText xml:space="preserve"> PAGEREF _Toc152673409 \h </w:instrText>
      </w:r>
      <w:r>
        <w:fldChar w:fldCharType="separate"/>
      </w:r>
      <w:r>
        <w:t>30</w:t>
      </w:r>
      <w:r>
        <w:fldChar w:fldCharType="end"/>
      </w:r>
    </w:p>
    <w:p w14:paraId="37074E25" w14:textId="32039B9B" w:rsidR="00F574A7" w:rsidRPr="00F77742" w:rsidRDefault="00F574A7">
      <w:pPr>
        <w:pStyle w:val="TOC3"/>
        <w:rPr>
          <w:rFonts w:asciiTheme="minorHAnsi" w:eastAsiaTheme="minorEastAsia" w:hAnsiTheme="minorHAnsi" w:cstheme="minorBidi"/>
          <w:sz w:val="22"/>
          <w:szCs w:val="22"/>
          <w:lang w:val="en-US" w:eastAsia="de-DE"/>
        </w:rPr>
      </w:pPr>
      <w:r>
        <w:t>5.4.7</w:t>
      </w:r>
      <w:r>
        <w:tab/>
        <w:t>DID Verification Management service</w:t>
      </w:r>
      <w:r>
        <w:tab/>
      </w:r>
      <w:r>
        <w:fldChar w:fldCharType="begin"/>
      </w:r>
      <w:r>
        <w:instrText xml:space="preserve"> PAGEREF _Toc152673410 \h </w:instrText>
      </w:r>
      <w:r>
        <w:fldChar w:fldCharType="separate"/>
      </w:r>
      <w:r>
        <w:t>30</w:t>
      </w:r>
      <w:r>
        <w:fldChar w:fldCharType="end"/>
      </w:r>
    </w:p>
    <w:p w14:paraId="2E4DBEE1" w14:textId="50168D5C" w:rsidR="00F574A7" w:rsidRPr="00F77742" w:rsidRDefault="00F574A7">
      <w:pPr>
        <w:pStyle w:val="TOC2"/>
        <w:rPr>
          <w:rFonts w:asciiTheme="minorHAnsi" w:eastAsiaTheme="minorEastAsia" w:hAnsiTheme="minorHAnsi" w:cstheme="minorBidi"/>
          <w:sz w:val="22"/>
          <w:szCs w:val="22"/>
          <w:lang w:val="en-US" w:eastAsia="de-DE"/>
        </w:rPr>
      </w:pPr>
      <w:r>
        <w:t>5.5</w:t>
      </w:r>
      <w:r>
        <w:tab/>
        <w:t>Summary</w:t>
      </w:r>
      <w:r>
        <w:tab/>
      </w:r>
      <w:r>
        <w:fldChar w:fldCharType="begin"/>
      </w:r>
      <w:r>
        <w:instrText xml:space="preserve"> PAGEREF _Toc152673411 \h </w:instrText>
      </w:r>
      <w:r>
        <w:fldChar w:fldCharType="separate"/>
      </w:r>
      <w:r>
        <w:t>31</w:t>
      </w:r>
      <w:r>
        <w:fldChar w:fldCharType="end"/>
      </w:r>
    </w:p>
    <w:p w14:paraId="77A0849E" w14:textId="2C94E7B6" w:rsidR="00F574A7" w:rsidRPr="00F77742" w:rsidRDefault="00F574A7">
      <w:pPr>
        <w:pStyle w:val="TOC8"/>
        <w:rPr>
          <w:rFonts w:asciiTheme="minorHAnsi" w:eastAsiaTheme="minorEastAsia" w:hAnsiTheme="minorHAnsi" w:cstheme="minorBidi"/>
          <w:b w:val="0"/>
          <w:szCs w:val="22"/>
          <w:lang w:val="en-US" w:eastAsia="de-DE"/>
        </w:rPr>
      </w:pPr>
      <w:r>
        <w:t>Annex (informative): Change History</w:t>
      </w:r>
      <w:r>
        <w:tab/>
      </w:r>
      <w:r>
        <w:fldChar w:fldCharType="begin"/>
      </w:r>
      <w:r>
        <w:instrText xml:space="preserve"> PAGEREF _Toc152673412 \h </w:instrText>
      </w:r>
      <w:r>
        <w:fldChar w:fldCharType="separate"/>
      </w:r>
      <w:r>
        <w:t>32</w:t>
      </w:r>
      <w:r>
        <w:fldChar w:fldCharType="end"/>
      </w:r>
    </w:p>
    <w:p w14:paraId="640C9B28" w14:textId="2CE2735B" w:rsidR="00F574A7" w:rsidRPr="00F77742" w:rsidRDefault="00F574A7">
      <w:pPr>
        <w:pStyle w:val="TOC1"/>
        <w:rPr>
          <w:rFonts w:asciiTheme="minorHAnsi" w:eastAsiaTheme="minorEastAsia" w:hAnsiTheme="minorHAnsi" w:cstheme="minorBidi"/>
          <w:szCs w:val="22"/>
          <w:lang w:val="en-US" w:eastAsia="de-DE"/>
        </w:rPr>
      </w:pPr>
      <w:r>
        <w:t>History</w:t>
      </w:r>
      <w:r>
        <w:tab/>
      </w:r>
      <w:r>
        <w:fldChar w:fldCharType="begin"/>
      </w:r>
      <w:r>
        <w:instrText xml:space="preserve"> PAGEREF _Toc152673413 \h </w:instrText>
      </w:r>
      <w:r>
        <w:fldChar w:fldCharType="separate"/>
      </w:r>
      <w:r>
        <w:t>33</w:t>
      </w:r>
      <w:r>
        <w:fldChar w:fldCharType="end"/>
      </w:r>
    </w:p>
    <w:p w14:paraId="47C21979" w14:textId="47654E8A" w:rsidR="00914A5A" w:rsidRDefault="00F105B8">
      <w:r>
        <w:fldChar w:fldCharType="end"/>
      </w:r>
    </w:p>
    <w:p w14:paraId="7C582420" w14:textId="77777777" w:rsidR="00914A5A" w:rsidRDefault="001B504E">
      <w:pPr>
        <w:spacing w:after="0"/>
        <w:ind w:left="-567"/>
        <w:rPr>
          <w:rStyle w:val="Guidance"/>
          <w:color w:val="000000" w:themeColor="text1"/>
        </w:rPr>
      </w:pPr>
      <w:r>
        <w:br w:type="page"/>
      </w:r>
    </w:p>
    <w:p w14:paraId="5C6ED26A" w14:textId="77777777" w:rsidR="00914A5A" w:rsidRDefault="001B504E">
      <w:pPr>
        <w:pStyle w:val="Heading1"/>
      </w:pPr>
      <w:bookmarkStart w:id="15" w:name="_Toc455504134"/>
      <w:bookmarkStart w:id="16" w:name="_Toc481503672"/>
      <w:bookmarkStart w:id="17" w:name="_Toc482690121"/>
      <w:bookmarkStart w:id="18" w:name="_Toc482690598"/>
      <w:bookmarkStart w:id="19" w:name="_Toc482693294"/>
      <w:bookmarkStart w:id="20" w:name="_Toc484176722"/>
      <w:bookmarkStart w:id="21" w:name="_Toc484176745"/>
      <w:bookmarkStart w:id="22" w:name="_Toc484176768"/>
      <w:bookmarkStart w:id="23" w:name="_Toc487530204"/>
      <w:bookmarkStart w:id="24" w:name="_Toc527985989"/>
      <w:bookmarkStart w:id="25" w:name="_Toc19025618"/>
      <w:bookmarkStart w:id="26" w:name="_Toc19026100"/>
      <w:bookmarkStart w:id="27" w:name="_Toc67663994"/>
      <w:bookmarkStart w:id="28" w:name="_Toc67666895"/>
      <w:bookmarkStart w:id="29" w:name="_Toc67666917"/>
      <w:bookmarkStart w:id="30" w:name="_Toc67667033"/>
      <w:bookmarkStart w:id="31" w:name="_Toc67667193"/>
      <w:bookmarkStart w:id="32" w:name="_Toc130834557"/>
      <w:bookmarkStart w:id="33" w:name="_Toc152606805"/>
      <w:bookmarkStart w:id="34" w:name="_Toc152606904"/>
      <w:bookmarkStart w:id="35" w:name="_Toc152606975"/>
      <w:bookmarkStart w:id="36" w:name="_Toc152607061"/>
      <w:bookmarkStart w:id="37" w:name="_Toc152607203"/>
      <w:bookmarkStart w:id="38" w:name="_Toc152673343"/>
      <w:r>
        <w:lastRenderedPageBreak/>
        <w:t>Intellectual Property Rights</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228B10D7" w14:textId="77777777" w:rsidR="00914A5A" w:rsidRDefault="001B504E">
      <w:pPr>
        <w:pStyle w:val="H6"/>
      </w:pPr>
      <w:r>
        <w:t xml:space="preserve">Essential patents </w:t>
      </w:r>
    </w:p>
    <w:p w14:paraId="4C11C3E6" w14:textId="7AAED9E5" w:rsidR="00914A5A" w:rsidRDefault="001B504E">
      <w:r>
        <w:t xml:space="preserve">IPRs essential or potentially essential to normative deliverables may have been declared to ETSI. The </w:t>
      </w:r>
      <w:bookmarkStart w:id="39" w:name="_Hlk67652472"/>
      <w:bookmarkStart w:id="40" w:name="_Hlk67652820"/>
      <w:r>
        <w:t>declarations</w:t>
      </w:r>
      <w:bookmarkEnd w:id="39"/>
      <w:r>
        <w:t xml:space="preserve"> </w:t>
      </w:r>
      <w:bookmarkEnd w:id="40"/>
      <w:r>
        <w:t xml:space="preserve">pertaining to these essential IPRs, if any, are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13" w:history="1">
        <w:r>
          <w:rPr>
            <w:rStyle w:val="Hyperlink"/>
          </w:rPr>
          <w:t>https://ipr.etsi.org</w:t>
        </w:r>
      </w:hyperlink>
      <w:r>
        <w:t>).</w:t>
      </w:r>
    </w:p>
    <w:p w14:paraId="60952672" w14:textId="04C93661" w:rsidR="00914A5A" w:rsidRDefault="001B504E">
      <w:r>
        <w:t xml:space="preserve">Pursuant to the ETSI </w:t>
      </w:r>
      <w:bookmarkStart w:id="41" w:name="_Hlk67652492"/>
      <w:r>
        <w:t xml:space="preserve">Directives including the ETSI </w:t>
      </w:r>
      <w:bookmarkEnd w:id="41"/>
      <w:r>
        <w:t xml:space="preserve">IPR Policy, no investigation </w:t>
      </w:r>
      <w:bookmarkStart w:id="42" w:name="_Hlk67652856"/>
      <w:r>
        <w:t>regarding the essentiality of IPRs</w:t>
      </w:r>
      <w:bookmarkEnd w:id="42"/>
      <w:r>
        <w:t>, including IPR searches, has been carried out by ETSI. No guarantee can be given as to the existence of other IPRs not referenced in ETSI SR 000 314 (or the updates on the ETSI Web server) which are, or may be, or may become, essential to the present document.</w:t>
      </w:r>
    </w:p>
    <w:p w14:paraId="54F0BFBA" w14:textId="77777777" w:rsidR="00914A5A" w:rsidRDefault="001B504E">
      <w:pPr>
        <w:pStyle w:val="H6"/>
      </w:pPr>
      <w:r>
        <w:t>Trademarks</w:t>
      </w:r>
    </w:p>
    <w:p w14:paraId="32F81405" w14:textId="188E1C41" w:rsidR="00914A5A" w:rsidRDefault="001B504E">
      <w:r>
        <w:t xml:space="preserve">The present document may include trademarks and/or tradenames which are asserted and/or registered by their owners. ETSI claims no ownership of these except for any which are indicated as being the property of </w:t>
      </w:r>
      <w:proofErr w:type="gramStart"/>
      <w:r>
        <w:t>ETSI, and</w:t>
      </w:r>
      <w:proofErr w:type="gramEnd"/>
      <w:r>
        <w:t xml:space="preserve"> conveys no right to use or reproduce any trademark and/or tradename. Mention of those trademarks in the present document does not constitute an endorsement by ETSI of products, services or organizations associated with those trademarks.</w:t>
      </w:r>
    </w:p>
    <w:p w14:paraId="1EDEB6B8" w14:textId="0C158F97" w:rsidR="001B504E" w:rsidRDefault="001B504E" w:rsidP="00E82CE2">
      <w:bookmarkStart w:id="43" w:name="_Hlk67652507"/>
      <w:r>
        <w:rPr>
          <w:b/>
          <w:bCs/>
        </w:rPr>
        <w:t>DECT™</w:t>
      </w:r>
      <w:r>
        <w:t xml:space="preserve">, </w:t>
      </w:r>
      <w:r>
        <w:rPr>
          <w:b/>
          <w:bCs/>
        </w:rPr>
        <w:t>PLUGTESTS™</w:t>
      </w:r>
      <w:r>
        <w:t xml:space="preserve">, </w:t>
      </w:r>
      <w:r>
        <w:rPr>
          <w:b/>
          <w:bCs/>
        </w:rPr>
        <w:t>UMTS™</w:t>
      </w:r>
      <w:r>
        <w:t xml:space="preserve"> and the ETSI logo are trademarks of ETSI registered for the benefit of its </w:t>
      </w:r>
      <w:proofErr w:type="gramStart"/>
      <w:r>
        <w:t>Members</w:t>
      </w:r>
      <w:proofErr w:type="gramEnd"/>
      <w:r>
        <w:t xml:space="preserve">. </w:t>
      </w:r>
      <w:r>
        <w:rPr>
          <w:b/>
          <w:bCs/>
        </w:rPr>
        <w:t>3GPP™</w:t>
      </w:r>
      <w:r>
        <w:rPr>
          <w:vertAlign w:val="superscript"/>
        </w:rPr>
        <w:t xml:space="preserve"> </w:t>
      </w:r>
      <w:r>
        <w:t xml:space="preserve">and </w:t>
      </w:r>
      <w:r>
        <w:rPr>
          <w:b/>
          <w:bCs/>
        </w:rPr>
        <w:t>LTE™</w:t>
      </w:r>
      <w:r>
        <w:t xml:space="preserve"> are trademarks of ETSI registered for the benefit of its </w:t>
      </w:r>
      <w:proofErr w:type="gramStart"/>
      <w:r>
        <w:t>Members</w:t>
      </w:r>
      <w:proofErr w:type="gramEnd"/>
      <w:r>
        <w:t xml:space="preserve"> and of the 3GPP Organizational Partners. </w:t>
      </w:r>
      <w:r>
        <w:rPr>
          <w:b/>
          <w:bCs/>
        </w:rPr>
        <w:t>oneM2M™</w:t>
      </w:r>
      <w:r>
        <w:t xml:space="preserve"> logo is a trademark of ETSI registered for the benefit of its </w:t>
      </w:r>
      <w:proofErr w:type="gramStart"/>
      <w:r>
        <w:t>Members</w:t>
      </w:r>
      <w:proofErr w:type="gramEnd"/>
      <w:r>
        <w:t xml:space="preserve"> and of the oneM2M Partners. </w:t>
      </w:r>
      <w:r>
        <w:rPr>
          <w:b/>
          <w:bCs/>
        </w:rPr>
        <w:t>GSM</w:t>
      </w:r>
      <w:r>
        <w:rPr>
          <w:vertAlign w:val="superscript"/>
        </w:rPr>
        <w:t>®</w:t>
      </w:r>
      <w:r>
        <w:t xml:space="preserve"> and the GSM logo are trademarks registered and owned by the GSM Association.</w:t>
      </w:r>
      <w:bookmarkEnd w:id="43"/>
    </w:p>
    <w:p w14:paraId="7224C84C" w14:textId="77777777" w:rsidR="00914A5A" w:rsidRDefault="001B504E">
      <w:pPr>
        <w:pStyle w:val="Heading1"/>
      </w:pPr>
      <w:bookmarkStart w:id="44" w:name="_Toc455504135"/>
      <w:bookmarkStart w:id="45" w:name="_Toc481503673"/>
      <w:bookmarkStart w:id="46" w:name="_Toc482690122"/>
      <w:bookmarkStart w:id="47" w:name="_Toc482690599"/>
      <w:bookmarkStart w:id="48" w:name="_Toc482693295"/>
      <w:bookmarkStart w:id="49" w:name="_Toc484176723"/>
      <w:bookmarkStart w:id="50" w:name="_Toc484176746"/>
      <w:bookmarkStart w:id="51" w:name="_Toc484176769"/>
      <w:bookmarkStart w:id="52" w:name="_Toc487530205"/>
      <w:bookmarkStart w:id="53" w:name="_Toc527985990"/>
      <w:bookmarkStart w:id="54" w:name="_Toc19025619"/>
      <w:bookmarkStart w:id="55" w:name="_Toc19026101"/>
      <w:bookmarkStart w:id="56" w:name="_Toc67663995"/>
      <w:bookmarkStart w:id="57" w:name="_Toc67666896"/>
      <w:bookmarkStart w:id="58" w:name="_Toc67666918"/>
      <w:bookmarkStart w:id="59" w:name="_Toc67667034"/>
      <w:bookmarkStart w:id="60" w:name="_Toc67667194"/>
      <w:bookmarkStart w:id="61" w:name="_Toc130834558"/>
      <w:bookmarkStart w:id="62" w:name="_Toc152606806"/>
      <w:bookmarkStart w:id="63" w:name="_Toc152606905"/>
      <w:bookmarkStart w:id="64" w:name="_Toc152606976"/>
      <w:bookmarkStart w:id="65" w:name="_Toc152607062"/>
      <w:bookmarkStart w:id="66" w:name="_Toc152607204"/>
      <w:bookmarkStart w:id="67" w:name="_Toc152673344"/>
      <w:r>
        <w:t>Foreword</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08250C91" w14:textId="77777777" w:rsidR="00914A5A" w:rsidRDefault="001B504E">
      <w:bookmarkStart w:id="68" w:name="For_tbname"/>
      <w:r>
        <w:t xml:space="preserve">This Group Specification (GS) has been produced by ETSI Industry Specification Group &lt;long </w:t>
      </w:r>
      <w:proofErr w:type="spellStart"/>
      <w:r>
        <w:t>ISGname</w:t>
      </w:r>
      <w:proofErr w:type="spellEnd"/>
      <w:r>
        <w:t xml:space="preserve">&gt; </w:t>
      </w:r>
      <w:bookmarkEnd w:id="68"/>
      <w:r>
        <w:t>(</w:t>
      </w:r>
      <w:bookmarkStart w:id="69" w:name="For_shortname"/>
      <w:r>
        <w:t xml:space="preserve">&lt;short </w:t>
      </w:r>
      <w:proofErr w:type="spellStart"/>
      <w:r>
        <w:t>ISGname</w:t>
      </w:r>
      <w:proofErr w:type="spellEnd"/>
      <w:r>
        <w:t>&gt;</w:t>
      </w:r>
      <w:bookmarkEnd w:id="69"/>
      <w:r>
        <w:t>).</w:t>
      </w:r>
    </w:p>
    <w:p w14:paraId="105FBB05" w14:textId="77777777" w:rsidR="00914A5A" w:rsidRDefault="001B504E">
      <w:pPr>
        <w:pStyle w:val="Heading1"/>
        <w:rPr>
          <w:b/>
        </w:rPr>
      </w:pPr>
      <w:bookmarkStart w:id="70" w:name="_Toc455504136"/>
      <w:bookmarkStart w:id="71" w:name="_Toc481503674"/>
      <w:bookmarkStart w:id="72" w:name="_Toc482690123"/>
      <w:bookmarkStart w:id="73" w:name="_Toc482690600"/>
      <w:bookmarkStart w:id="74" w:name="_Toc482693296"/>
      <w:bookmarkStart w:id="75" w:name="_Toc484176724"/>
      <w:bookmarkStart w:id="76" w:name="_Toc484176747"/>
      <w:bookmarkStart w:id="77" w:name="_Toc484176770"/>
      <w:bookmarkStart w:id="78" w:name="_Toc487530206"/>
      <w:bookmarkStart w:id="79" w:name="_Toc527985991"/>
      <w:bookmarkStart w:id="80" w:name="_Toc19025620"/>
      <w:bookmarkStart w:id="81" w:name="_Toc19026102"/>
      <w:bookmarkStart w:id="82" w:name="_Toc67663996"/>
      <w:bookmarkStart w:id="83" w:name="_Toc67666897"/>
      <w:bookmarkStart w:id="84" w:name="_Toc67666919"/>
      <w:bookmarkStart w:id="85" w:name="_Toc67667035"/>
      <w:bookmarkStart w:id="86" w:name="_Toc67667195"/>
      <w:bookmarkStart w:id="87" w:name="_Toc130834559"/>
      <w:bookmarkStart w:id="88" w:name="_Toc152606807"/>
      <w:bookmarkStart w:id="89" w:name="_Toc152606906"/>
      <w:bookmarkStart w:id="90" w:name="_Toc152606977"/>
      <w:bookmarkStart w:id="91" w:name="_Toc152607063"/>
      <w:bookmarkStart w:id="92" w:name="_Toc152607205"/>
      <w:bookmarkStart w:id="93" w:name="_Toc152673345"/>
      <w:r>
        <w:t>Modal verbs terminology</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439665F7" w14:textId="77777777" w:rsidR="00914A5A" w:rsidRDefault="001B504E">
      <w:r>
        <w:t>In the present document "</w:t>
      </w:r>
      <w:r>
        <w:rPr>
          <w:b/>
          <w:bCs/>
        </w:rPr>
        <w:t>shall</w:t>
      </w:r>
      <w:r>
        <w:t>", "</w:t>
      </w:r>
      <w:r>
        <w:rPr>
          <w:b/>
          <w:bCs/>
        </w:rPr>
        <w:t>shall not</w:t>
      </w:r>
      <w:r>
        <w:t>", "</w:t>
      </w:r>
      <w:r>
        <w:rPr>
          <w:b/>
          <w:bCs/>
        </w:rPr>
        <w:t>should</w:t>
      </w:r>
      <w:r>
        <w:t>", "</w:t>
      </w:r>
      <w:r>
        <w:rPr>
          <w:b/>
          <w:bCs/>
        </w:rPr>
        <w:t>should not</w:t>
      </w:r>
      <w:r>
        <w:t>", "</w:t>
      </w:r>
      <w:r>
        <w:rPr>
          <w:b/>
          <w:bCs/>
        </w:rPr>
        <w:t>may</w:t>
      </w:r>
      <w:r>
        <w:t>", "</w:t>
      </w:r>
      <w:r>
        <w:rPr>
          <w:b/>
          <w:bCs/>
        </w:rPr>
        <w:t>need not</w:t>
      </w:r>
      <w:r>
        <w:t>", "</w:t>
      </w:r>
      <w:r>
        <w:rPr>
          <w:b/>
          <w:bCs/>
        </w:rPr>
        <w:t>will</w:t>
      </w:r>
      <w:r>
        <w:rPr>
          <w:bCs/>
        </w:rPr>
        <w:t>"</w:t>
      </w:r>
      <w:r>
        <w:t xml:space="preserve">, </w:t>
      </w:r>
      <w:r>
        <w:rPr>
          <w:bCs/>
        </w:rPr>
        <w:t>"</w:t>
      </w:r>
      <w:r>
        <w:rPr>
          <w:b/>
          <w:bCs/>
        </w:rPr>
        <w:t>will not</w:t>
      </w:r>
      <w:r>
        <w:rPr>
          <w:bCs/>
        </w:rPr>
        <w:t>"</w:t>
      </w:r>
      <w:r>
        <w:t>, "</w:t>
      </w:r>
      <w:r>
        <w:rPr>
          <w:b/>
          <w:bCs/>
        </w:rPr>
        <w:t>can</w:t>
      </w:r>
      <w:r>
        <w:t>" and "</w:t>
      </w:r>
      <w:r>
        <w:rPr>
          <w:b/>
          <w:bCs/>
        </w:rPr>
        <w:t>cannot</w:t>
      </w:r>
      <w:r>
        <w:t xml:space="preserve">" are to be interpreted as described in clause 3.2 of the </w:t>
      </w:r>
      <w:hyperlink r:id="rId14" w:history="1">
        <w:r>
          <w:rPr>
            <w:rStyle w:val="Hyperlink"/>
          </w:rPr>
          <w:t>ETSI Drafting Rules</w:t>
        </w:r>
      </w:hyperlink>
      <w:r>
        <w:t xml:space="preserve"> (Verbal forms for the expression of provisions).</w:t>
      </w:r>
    </w:p>
    <w:p w14:paraId="7BD28294" w14:textId="77777777" w:rsidR="00914A5A" w:rsidRDefault="001B504E">
      <w:r>
        <w:t>"</w:t>
      </w:r>
      <w:r>
        <w:rPr>
          <w:b/>
          <w:bCs/>
        </w:rPr>
        <w:t>must</w:t>
      </w:r>
      <w:r>
        <w:t>" and "</w:t>
      </w:r>
      <w:r>
        <w:rPr>
          <w:b/>
          <w:bCs/>
        </w:rPr>
        <w:t>must not</w:t>
      </w:r>
      <w:r>
        <w:t xml:space="preserve">" are </w:t>
      </w:r>
      <w:r>
        <w:rPr>
          <w:b/>
          <w:bCs/>
        </w:rPr>
        <w:t>NOT</w:t>
      </w:r>
      <w:r>
        <w:t xml:space="preserve"> allowed in ETSI deliverables except when used in direct citation.</w:t>
      </w:r>
    </w:p>
    <w:p w14:paraId="55E85D67" w14:textId="77777777" w:rsidR="00914A5A" w:rsidRDefault="001B504E">
      <w:pPr>
        <w:pStyle w:val="Heading1"/>
      </w:pPr>
      <w:bookmarkStart w:id="94" w:name="_Toc455504137"/>
      <w:bookmarkStart w:id="95" w:name="_Toc481503675"/>
      <w:bookmarkStart w:id="96" w:name="_Toc482690124"/>
      <w:bookmarkStart w:id="97" w:name="_Toc482690601"/>
      <w:bookmarkStart w:id="98" w:name="_Toc482693297"/>
      <w:bookmarkStart w:id="99" w:name="_Toc484176725"/>
      <w:bookmarkStart w:id="100" w:name="_Toc484176748"/>
      <w:bookmarkStart w:id="101" w:name="_Toc484176771"/>
      <w:bookmarkStart w:id="102" w:name="_Toc487530207"/>
      <w:bookmarkStart w:id="103" w:name="_Toc527985992"/>
      <w:bookmarkStart w:id="104" w:name="_Toc19025621"/>
      <w:bookmarkStart w:id="105" w:name="_Toc19026103"/>
      <w:bookmarkStart w:id="106" w:name="_Toc67663997"/>
      <w:bookmarkStart w:id="107" w:name="_Toc67666898"/>
      <w:bookmarkStart w:id="108" w:name="_Toc67666920"/>
      <w:bookmarkStart w:id="109" w:name="_Toc67667036"/>
      <w:bookmarkStart w:id="110" w:name="_Toc67667196"/>
      <w:bookmarkStart w:id="111" w:name="_Toc130834560"/>
      <w:bookmarkStart w:id="112" w:name="_Toc152606808"/>
      <w:bookmarkStart w:id="113" w:name="_Toc152606907"/>
      <w:bookmarkStart w:id="114" w:name="_Toc152606978"/>
      <w:bookmarkStart w:id="115" w:name="_Toc152607064"/>
      <w:bookmarkStart w:id="116" w:name="_Toc152607206"/>
      <w:bookmarkStart w:id="117" w:name="_Toc152673346"/>
      <w:r>
        <w:t>Executive summary</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4E541926" w14:textId="77777777" w:rsidR="00914A5A" w:rsidRDefault="00914A5A"/>
    <w:p w14:paraId="0B55B3C1" w14:textId="77777777" w:rsidR="00914A5A" w:rsidRDefault="001B504E">
      <w:pPr>
        <w:pStyle w:val="Heading1"/>
      </w:pPr>
      <w:bookmarkStart w:id="118" w:name="_Toc455504138"/>
      <w:bookmarkStart w:id="119" w:name="_Toc481503676"/>
      <w:bookmarkStart w:id="120" w:name="_Toc482690125"/>
      <w:bookmarkStart w:id="121" w:name="_Toc482690602"/>
      <w:bookmarkStart w:id="122" w:name="_Toc482693298"/>
      <w:bookmarkStart w:id="123" w:name="_Toc484176726"/>
      <w:bookmarkStart w:id="124" w:name="_Toc484176749"/>
      <w:bookmarkStart w:id="125" w:name="_Toc484176772"/>
      <w:bookmarkStart w:id="126" w:name="_Toc487530208"/>
      <w:bookmarkStart w:id="127" w:name="_Toc527985993"/>
      <w:bookmarkStart w:id="128" w:name="_Toc19025622"/>
      <w:bookmarkStart w:id="129" w:name="_Toc19026104"/>
      <w:bookmarkStart w:id="130" w:name="_Toc67663998"/>
      <w:bookmarkStart w:id="131" w:name="_Toc67666899"/>
      <w:bookmarkStart w:id="132" w:name="_Toc67666921"/>
      <w:bookmarkStart w:id="133" w:name="_Toc67667037"/>
      <w:bookmarkStart w:id="134" w:name="_Toc67667197"/>
      <w:bookmarkStart w:id="135" w:name="_Toc130834561"/>
      <w:bookmarkStart w:id="136" w:name="_Toc152606809"/>
      <w:bookmarkStart w:id="137" w:name="_Toc152606908"/>
      <w:bookmarkStart w:id="138" w:name="_Toc152606979"/>
      <w:bookmarkStart w:id="139" w:name="_Toc152607065"/>
      <w:bookmarkStart w:id="140" w:name="_Toc152607207"/>
      <w:bookmarkStart w:id="141" w:name="_Toc152673347"/>
      <w:r>
        <w:t>Introduction</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71DDAAA2" w14:textId="77777777" w:rsidR="00914A5A" w:rsidRDefault="00914A5A"/>
    <w:p w14:paraId="5FE7F98B" w14:textId="77777777" w:rsidR="00914A5A" w:rsidRDefault="001B504E">
      <w:pPr>
        <w:overflowPunct/>
        <w:autoSpaceDE/>
        <w:autoSpaceDN/>
        <w:adjustRightInd/>
        <w:spacing w:after="0"/>
        <w:textAlignment w:val="auto"/>
        <w:rPr>
          <w:rFonts w:ascii="Arial" w:hAnsi="Arial"/>
          <w:sz w:val="36"/>
        </w:rPr>
      </w:pPr>
      <w:r>
        <w:br w:type="page"/>
      </w:r>
    </w:p>
    <w:p w14:paraId="615D2A87" w14:textId="77777777" w:rsidR="00914A5A" w:rsidRDefault="001B504E">
      <w:pPr>
        <w:pStyle w:val="Heading1"/>
      </w:pPr>
      <w:bookmarkStart w:id="142" w:name="_Toc455504139"/>
      <w:bookmarkStart w:id="143" w:name="_Toc481503677"/>
      <w:bookmarkStart w:id="144" w:name="_Toc482690126"/>
      <w:bookmarkStart w:id="145" w:name="_Toc482690603"/>
      <w:bookmarkStart w:id="146" w:name="_Toc482693299"/>
      <w:bookmarkStart w:id="147" w:name="_Toc484176727"/>
      <w:bookmarkStart w:id="148" w:name="_Toc484176750"/>
      <w:bookmarkStart w:id="149" w:name="_Toc484176773"/>
      <w:bookmarkStart w:id="150" w:name="_Toc487530209"/>
      <w:bookmarkStart w:id="151" w:name="_Toc527985994"/>
      <w:bookmarkStart w:id="152" w:name="_Toc19025623"/>
      <w:bookmarkStart w:id="153" w:name="_Toc19026105"/>
      <w:bookmarkStart w:id="154" w:name="_Toc67663999"/>
      <w:bookmarkStart w:id="155" w:name="_Toc67666900"/>
      <w:bookmarkStart w:id="156" w:name="_Toc67666922"/>
      <w:bookmarkStart w:id="157" w:name="_Toc67667038"/>
      <w:bookmarkStart w:id="158" w:name="_Toc67667198"/>
      <w:bookmarkStart w:id="159" w:name="_Toc130834562"/>
      <w:bookmarkStart w:id="160" w:name="_Toc152606810"/>
      <w:bookmarkStart w:id="161" w:name="_Toc152606909"/>
      <w:bookmarkStart w:id="162" w:name="_Toc152606980"/>
      <w:bookmarkStart w:id="163" w:name="_Toc152607066"/>
      <w:bookmarkStart w:id="164" w:name="_Toc152607208"/>
      <w:bookmarkStart w:id="165" w:name="_Toc152673348"/>
      <w:r>
        <w:lastRenderedPageBreak/>
        <w:t>1</w:t>
      </w:r>
      <w:r>
        <w:tab/>
        <w:t>Scope</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4E355F80" w14:textId="5CDD7A34" w:rsidR="00914A5A" w:rsidRDefault="001B504E">
      <w:r>
        <w:t xml:space="preserve">The present document </w:t>
      </w:r>
      <w:r w:rsidR="00435F37">
        <w:t xml:space="preserve">defines </w:t>
      </w:r>
      <w:r w:rsidR="00EA0CE5">
        <w:t>Permissioned Distributed Ledger</w:t>
      </w:r>
      <w:r w:rsidR="00716ABA">
        <w:t xml:space="preserve"> (PDL)</w:t>
      </w:r>
      <w:r w:rsidR="00EA0CE5">
        <w:t xml:space="preserve"> Platform services to enable a </w:t>
      </w:r>
      <w:r w:rsidR="00435F37">
        <w:t>decentralized identi</w:t>
      </w:r>
      <w:r w:rsidR="00EA0CE5">
        <w:t>fication</w:t>
      </w:r>
      <w:r w:rsidR="00435F37">
        <w:t xml:space="preserve"> and trust management</w:t>
      </w:r>
      <w:r w:rsidR="00EA0CE5">
        <w:t xml:space="preserve"> framework. The present document also describes the characteristics and behaviour of this framework, along with the services that it offers and ideal solutions that can be built using it.</w:t>
      </w:r>
    </w:p>
    <w:p w14:paraId="24A5CB4E" w14:textId="32431A8B" w:rsidR="00914EAD" w:rsidRDefault="00914EAD">
      <w:r>
        <w:t>The objective of the present document includes:</w:t>
      </w:r>
    </w:p>
    <w:p w14:paraId="157C5F37" w14:textId="16DF2821" w:rsidR="00914EAD" w:rsidRDefault="00914EAD">
      <w:pPr>
        <w:pStyle w:val="ListParagraph"/>
        <w:numPr>
          <w:ilvl w:val="0"/>
          <w:numId w:val="11"/>
        </w:numPr>
      </w:pPr>
      <w:r>
        <w:t>To define PDL platform services t</w:t>
      </w:r>
      <w:r w:rsidR="00716ABA">
        <w:t>o</w:t>
      </w:r>
      <w:r>
        <w:t xml:space="preserve"> </w:t>
      </w:r>
      <w:r w:rsidR="000222CB">
        <w:t xml:space="preserve">handle </w:t>
      </w:r>
      <w:r>
        <w:t>regist</w:t>
      </w:r>
      <w:r w:rsidR="000222CB">
        <w:t>ration management of</w:t>
      </w:r>
      <w:r>
        <w:t xml:space="preserve"> different type of entities/participants to</w:t>
      </w:r>
      <w:r w:rsidR="000222CB">
        <w:t xml:space="preserve"> operate over</w:t>
      </w:r>
      <w:r>
        <w:t xml:space="preserve"> </w:t>
      </w:r>
      <w:r w:rsidR="001E1C82">
        <w:t xml:space="preserve">the PDL platform </w:t>
      </w:r>
      <w:r>
        <w:t xml:space="preserve">to accomplish their specific </w:t>
      </w:r>
      <w:r w:rsidR="001E1C82">
        <w:t xml:space="preserve">tasks and </w:t>
      </w:r>
      <w:r>
        <w:t xml:space="preserve">purpose to realize the overall </w:t>
      </w:r>
      <w:r w:rsidR="001E1C82">
        <w:t>decentralized identification and trust management process.</w:t>
      </w:r>
      <w:r>
        <w:t xml:space="preserve"> </w:t>
      </w:r>
    </w:p>
    <w:p w14:paraId="22EB99AA" w14:textId="1E58E54F" w:rsidR="001E1C82" w:rsidRDefault="001E1C82">
      <w:pPr>
        <w:pStyle w:val="ListParagraph"/>
        <w:numPr>
          <w:ilvl w:val="0"/>
          <w:numId w:val="11"/>
        </w:numPr>
      </w:pPr>
      <w:r>
        <w:t>To define PDL platform services t</w:t>
      </w:r>
      <w:r w:rsidR="00716ABA">
        <w:t>o handle decentralized identifier(s), related documents</w:t>
      </w:r>
      <w:r w:rsidR="007E7F1A">
        <w:t>,</w:t>
      </w:r>
      <w:r w:rsidR="00716ABA">
        <w:t xml:space="preserve"> and verifiable credentials.</w:t>
      </w:r>
    </w:p>
    <w:p w14:paraId="5FBE2520" w14:textId="510BE248" w:rsidR="00716ABA" w:rsidRDefault="00716ABA">
      <w:pPr>
        <w:pStyle w:val="ListParagraph"/>
        <w:numPr>
          <w:ilvl w:val="0"/>
          <w:numId w:val="11"/>
        </w:numPr>
      </w:pPr>
      <w:r>
        <w:t>To define PDL platform services to verify the decentralized identifier and related information to enable a specific service provision</w:t>
      </w:r>
      <w:r w:rsidR="000222CB">
        <w:t xml:space="preserve"> (e.g., public</w:t>
      </w:r>
      <w:r w:rsidR="007E7F1A">
        <w:t>,</w:t>
      </w:r>
      <w:r w:rsidR="000222CB">
        <w:t xml:space="preserve"> and private services)</w:t>
      </w:r>
      <w:r>
        <w:t>.</w:t>
      </w:r>
    </w:p>
    <w:p w14:paraId="2A88D418" w14:textId="23917F9C" w:rsidR="00716ABA" w:rsidRDefault="00716ABA" w:rsidP="00713A5D">
      <w:r>
        <w:t>In scope:</w:t>
      </w:r>
    </w:p>
    <w:p w14:paraId="4F7E5A4B" w14:textId="18272174" w:rsidR="00716ABA" w:rsidRDefault="00716ABA">
      <w:pPr>
        <w:pStyle w:val="ListParagraph"/>
        <w:numPr>
          <w:ilvl w:val="0"/>
          <w:numId w:val="11"/>
        </w:numPr>
      </w:pPr>
      <w:r>
        <w:t>Definition of Functionalities, Interface Reference points</w:t>
      </w:r>
      <w:r w:rsidR="00713A5D">
        <w:t>,</w:t>
      </w:r>
      <w:r>
        <w:t xml:space="preserve"> </w:t>
      </w:r>
      <w:r w:rsidR="00713A5D">
        <w:t>and Procedures</w:t>
      </w:r>
      <w:r>
        <w:t>.</w:t>
      </w:r>
    </w:p>
    <w:p w14:paraId="55FF8F9B" w14:textId="555C783D" w:rsidR="00716ABA" w:rsidRDefault="00713A5D" w:rsidP="00713A5D">
      <w:r>
        <w:t>The approach taken in the present document is to focus on defining what needs to happen, not how it is implemented.</w:t>
      </w:r>
    </w:p>
    <w:p w14:paraId="709D7EE6" w14:textId="77777777" w:rsidR="00914A5A" w:rsidRDefault="001B504E">
      <w:pPr>
        <w:pStyle w:val="Heading1"/>
      </w:pPr>
      <w:bookmarkStart w:id="166" w:name="_Toc455504140"/>
      <w:bookmarkStart w:id="167" w:name="_Toc481503678"/>
      <w:bookmarkStart w:id="168" w:name="_Toc482690127"/>
      <w:bookmarkStart w:id="169" w:name="_Toc482690604"/>
      <w:bookmarkStart w:id="170" w:name="_Toc482693300"/>
      <w:bookmarkStart w:id="171" w:name="_Toc484176728"/>
      <w:bookmarkStart w:id="172" w:name="_Toc484176751"/>
      <w:bookmarkStart w:id="173" w:name="_Toc484176774"/>
      <w:bookmarkStart w:id="174" w:name="_Toc487530210"/>
      <w:bookmarkStart w:id="175" w:name="_Toc527985995"/>
      <w:bookmarkStart w:id="176" w:name="_Toc19025624"/>
      <w:bookmarkStart w:id="177" w:name="_Toc19026106"/>
      <w:bookmarkStart w:id="178" w:name="_Toc67664000"/>
      <w:bookmarkStart w:id="179" w:name="_Toc67666901"/>
      <w:bookmarkStart w:id="180" w:name="_Toc67666923"/>
      <w:bookmarkStart w:id="181" w:name="_Toc67667039"/>
      <w:bookmarkStart w:id="182" w:name="_Toc67667199"/>
      <w:bookmarkStart w:id="183" w:name="_Toc130834563"/>
      <w:bookmarkStart w:id="184" w:name="_Toc152606811"/>
      <w:bookmarkStart w:id="185" w:name="_Toc152606910"/>
      <w:bookmarkStart w:id="186" w:name="_Toc152606981"/>
      <w:bookmarkStart w:id="187" w:name="_Toc152607067"/>
      <w:bookmarkStart w:id="188" w:name="_Toc152607209"/>
      <w:bookmarkStart w:id="189" w:name="_Toc152673349"/>
      <w:r>
        <w:t>2</w:t>
      </w:r>
      <w:r>
        <w:tab/>
        <w:t>References</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651A2FBE" w14:textId="77777777" w:rsidR="00914A5A" w:rsidRDefault="001B504E">
      <w:pPr>
        <w:pStyle w:val="Heading2"/>
      </w:pPr>
      <w:bookmarkStart w:id="190" w:name="_Toc455504141"/>
      <w:bookmarkStart w:id="191" w:name="_Toc481503679"/>
      <w:bookmarkStart w:id="192" w:name="_Toc482690128"/>
      <w:bookmarkStart w:id="193" w:name="_Toc482690605"/>
      <w:bookmarkStart w:id="194" w:name="_Toc482693301"/>
      <w:bookmarkStart w:id="195" w:name="_Toc484176729"/>
      <w:bookmarkStart w:id="196" w:name="_Toc484176752"/>
      <w:bookmarkStart w:id="197" w:name="_Toc484176775"/>
      <w:bookmarkStart w:id="198" w:name="_Toc487530211"/>
      <w:bookmarkStart w:id="199" w:name="_Toc527985996"/>
      <w:bookmarkStart w:id="200" w:name="_Toc19025625"/>
      <w:bookmarkStart w:id="201" w:name="_Toc19026107"/>
      <w:bookmarkStart w:id="202" w:name="_Toc67664001"/>
      <w:bookmarkStart w:id="203" w:name="_Toc67666902"/>
      <w:bookmarkStart w:id="204" w:name="_Toc67666924"/>
      <w:bookmarkStart w:id="205" w:name="_Toc67667040"/>
      <w:bookmarkStart w:id="206" w:name="_Toc67667200"/>
      <w:bookmarkStart w:id="207" w:name="_Toc130834564"/>
      <w:bookmarkStart w:id="208" w:name="_Toc152606812"/>
      <w:bookmarkStart w:id="209" w:name="_Toc152606911"/>
      <w:bookmarkStart w:id="210" w:name="_Toc152606982"/>
      <w:bookmarkStart w:id="211" w:name="_Toc152607068"/>
      <w:bookmarkStart w:id="212" w:name="_Toc152607210"/>
      <w:bookmarkStart w:id="213" w:name="_Toc152673350"/>
      <w:r>
        <w:t>2.1</w:t>
      </w:r>
      <w:r>
        <w:tab/>
        <w:t>Normative references</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38A68555" w14:textId="77777777" w:rsidR="00914A5A" w:rsidRDefault="001B504E">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6755EAA3" w14:textId="77777777" w:rsidR="00914A5A" w:rsidRDefault="001B504E">
      <w:r>
        <w:t xml:space="preserve">Referenced documents which are not found to be publicly available in the expected location might be found at </w:t>
      </w:r>
      <w:hyperlink r:id="rId15" w:history="1">
        <w:r>
          <w:rPr>
            <w:rStyle w:val="Hyperlink"/>
          </w:rPr>
          <w:t>https://docbox.etsi.org/Reference</w:t>
        </w:r>
      </w:hyperlink>
      <w:r>
        <w:t>.</w:t>
      </w:r>
    </w:p>
    <w:p w14:paraId="66176A78" w14:textId="77777777" w:rsidR="00914A5A" w:rsidRDefault="001B504E">
      <w:pPr>
        <w:pStyle w:val="NO"/>
      </w:pPr>
      <w:r>
        <w:t>NOTE:</w:t>
      </w:r>
      <w:r>
        <w:tab/>
        <w:t xml:space="preserve">While any hyperlinks included in this clause were valid at the time of publication, ETSI cannot guarantee their </w:t>
      </w:r>
      <w:proofErr w:type="gramStart"/>
      <w:r>
        <w:t>long term</w:t>
      </w:r>
      <w:proofErr w:type="gramEnd"/>
      <w:r>
        <w:t xml:space="preserve"> validity.</w:t>
      </w:r>
    </w:p>
    <w:p w14:paraId="2B5C7614" w14:textId="77777777" w:rsidR="00914A5A" w:rsidRDefault="001B504E">
      <w:pPr>
        <w:rPr>
          <w:lang w:eastAsia="en-GB"/>
        </w:rPr>
      </w:pPr>
      <w:r>
        <w:rPr>
          <w:lang w:eastAsia="en-GB"/>
        </w:rPr>
        <w:t>The following referenced documents are necessary for the application of the present document.</w:t>
      </w:r>
    </w:p>
    <w:p w14:paraId="152ABA1B" w14:textId="1F8674C4" w:rsidR="00914A5A" w:rsidRDefault="001B504E">
      <w:pPr>
        <w:pStyle w:val="EX"/>
      </w:pPr>
      <w:r>
        <w:t>[1]</w:t>
      </w:r>
      <w:r>
        <w:tab/>
      </w:r>
      <w:r w:rsidR="00207452" w:rsidRPr="00B92858">
        <w:t>ETSI GS PDL 012</w:t>
      </w:r>
      <w:r w:rsidR="00207452">
        <w:t xml:space="preserve"> (05-2022)</w:t>
      </w:r>
      <w:r w:rsidR="00207452" w:rsidRPr="00B92858">
        <w:t>: "Permissioned Distributed Ledger (PDL); Reference Architecture"</w:t>
      </w:r>
      <w:r w:rsidR="00207452">
        <w:t>.</w:t>
      </w:r>
    </w:p>
    <w:p w14:paraId="2332534F" w14:textId="08791FBA" w:rsidR="00914A5A" w:rsidRDefault="001B504E" w:rsidP="00207452">
      <w:pPr>
        <w:pStyle w:val="EX"/>
      </w:pPr>
      <w:r>
        <w:tab/>
      </w:r>
    </w:p>
    <w:p w14:paraId="5CB2CBB3" w14:textId="77777777" w:rsidR="00914A5A" w:rsidRDefault="001B504E">
      <w:pPr>
        <w:pStyle w:val="Heading2"/>
      </w:pPr>
      <w:bookmarkStart w:id="214" w:name="_Toc455504142"/>
      <w:bookmarkStart w:id="215" w:name="_Toc481503680"/>
      <w:bookmarkStart w:id="216" w:name="_Toc482690129"/>
      <w:bookmarkStart w:id="217" w:name="_Toc482690606"/>
      <w:bookmarkStart w:id="218" w:name="_Toc482693302"/>
      <w:bookmarkStart w:id="219" w:name="_Toc484176730"/>
      <w:bookmarkStart w:id="220" w:name="_Toc484176753"/>
      <w:bookmarkStart w:id="221" w:name="_Toc484176776"/>
      <w:bookmarkStart w:id="222" w:name="_Toc487530212"/>
      <w:bookmarkStart w:id="223" w:name="_Toc527985997"/>
      <w:bookmarkStart w:id="224" w:name="_Toc19025626"/>
      <w:bookmarkStart w:id="225" w:name="_Toc19026108"/>
      <w:bookmarkStart w:id="226" w:name="_Toc67664002"/>
      <w:bookmarkStart w:id="227" w:name="_Toc67666903"/>
      <w:bookmarkStart w:id="228" w:name="_Toc67666925"/>
      <w:bookmarkStart w:id="229" w:name="_Toc67667041"/>
      <w:bookmarkStart w:id="230" w:name="_Toc67667201"/>
      <w:bookmarkStart w:id="231" w:name="_Toc130834565"/>
      <w:bookmarkStart w:id="232" w:name="_Toc152606813"/>
      <w:bookmarkStart w:id="233" w:name="_Toc152606912"/>
      <w:bookmarkStart w:id="234" w:name="_Toc152606983"/>
      <w:bookmarkStart w:id="235" w:name="_Toc152607069"/>
      <w:bookmarkStart w:id="236" w:name="_Toc152607211"/>
      <w:bookmarkStart w:id="237" w:name="_Toc152673351"/>
      <w:r>
        <w:t>2.2</w:t>
      </w:r>
      <w:r>
        <w:tab/>
        <w:t>Informative references</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14:paraId="523D6F3D" w14:textId="77777777" w:rsidR="00914A5A" w:rsidRDefault="001B504E">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19E14F81" w14:textId="77777777" w:rsidR="00914A5A" w:rsidRDefault="001B504E">
      <w:pPr>
        <w:pStyle w:val="NO"/>
      </w:pPr>
      <w:r>
        <w:t>NOTE:</w:t>
      </w:r>
      <w:r>
        <w:tab/>
        <w:t xml:space="preserve">While any hyperlinks included in this clause were valid at the time of publication, ETSI cannot guarantee their </w:t>
      </w:r>
      <w:proofErr w:type="gramStart"/>
      <w:r>
        <w:t>long term</w:t>
      </w:r>
      <w:proofErr w:type="gramEnd"/>
      <w:r>
        <w:t xml:space="preserve"> validity.</w:t>
      </w:r>
    </w:p>
    <w:p w14:paraId="73B3C141" w14:textId="77777777" w:rsidR="00914A5A" w:rsidRDefault="001B504E">
      <w:pPr>
        <w:keepNext/>
      </w:pPr>
      <w:r>
        <w:rPr>
          <w:lang w:eastAsia="en-GB"/>
        </w:rPr>
        <w:t xml:space="preserve">The following referenced documents are </w:t>
      </w:r>
      <w:r>
        <w:t xml:space="preserve">not necessary for the application of the present </w:t>
      </w:r>
      <w:proofErr w:type="gramStart"/>
      <w:r>
        <w:t>document</w:t>
      </w:r>
      <w:proofErr w:type="gramEnd"/>
      <w:r>
        <w:t xml:space="preserve"> but they assist the user with regard to a particular subject area.</w:t>
      </w:r>
    </w:p>
    <w:p w14:paraId="1B37F208" w14:textId="4852984B" w:rsidR="007900AD" w:rsidRPr="00B92858" w:rsidRDefault="001B504E" w:rsidP="008158B8">
      <w:pPr>
        <w:pStyle w:val="EX"/>
      </w:pPr>
      <w:r>
        <w:t>[i.1]</w:t>
      </w:r>
      <w:r>
        <w:rPr>
          <w:rFonts w:ascii="Wingdings 3" w:hAnsi="Wingdings 3"/>
        </w:rPr>
        <w:tab/>
      </w:r>
      <w:r w:rsidR="008158B8" w:rsidRPr="00B92858">
        <w:t xml:space="preserve">W3C, Decentralized Identifiers (DIDs) v1.0, </w:t>
      </w:r>
      <w:r w:rsidR="007900AD">
        <w:t>July</w:t>
      </w:r>
      <w:r w:rsidR="008158B8" w:rsidRPr="00B92858">
        <w:t xml:space="preserve"> </w:t>
      </w:r>
      <w:r w:rsidR="007900AD">
        <w:t>19</w:t>
      </w:r>
      <w:r w:rsidR="008158B8" w:rsidRPr="00B92858">
        <w:t>, 202</w:t>
      </w:r>
      <w:r w:rsidR="007900AD">
        <w:t>2</w:t>
      </w:r>
      <w:r w:rsidR="008158B8">
        <w:t xml:space="preserve">, </w:t>
      </w:r>
      <w:r w:rsidR="008158B8" w:rsidRPr="00B92858">
        <w:t>"Core architecture, data model, and representations"</w:t>
      </w:r>
      <w:r w:rsidR="007900AD">
        <w:t xml:space="preserve">, </w:t>
      </w:r>
      <w:hyperlink r:id="rId16" w:history="1">
        <w:r w:rsidR="007900AD" w:rsidRPr="00380F67">
          <w:rPr>
            <w:rStyle w:val="Hyperlink"/>
          </w:rPr>
          <w:t>https://www.w3.org/TR/did-core/</w:t>
        </w:r>
      </w:hyperlink>
    </w:p>
    <w:p w14:paraId="5FE58C9E" w14:textId="1072FED7" w:rsidR="00914A5A" w:rsidRDefault="001B504E">
      <w:pPr>
        <w:pStyle w:val="EX"/>
      </w:pPr>
      <w:r>
        <w:t>[i.2]</w:t>
      </w:r>
      <w:r>
        <w:rPr>
          <w:rFonts w:ascii="Wingdings 3" w:hAnsi="Wingdings 3"/>
          <w:color w:val="76923C"/>
        </w:rPr>
        <w:t></w:t>
      </w:r>
      <w:r>
        <w:rPr>
          <w:rFonts w:ascii="Wingdings 3" w:hAnsi="Wingdings 3"/>
          <w:color w:val="76923C"/>
        </w:rPr>
        <w:tab/>
      </w:r>
      <w:r w:rsidR="00E63767">
        <w:t xml:space="preserve">ETSI GR PDL 019 (02-2023): </w:t>
      </w:r>
      <w:r w:rsidR="00E63767" w:rsidRPr="00B92858">
        <w:t>"</w:t>
      </w:r>
      <w:r w:rsidR="00E63767">
        <w:t>PDL Services for Decentralized Identity and Trust Management</w:t>
      </w:r>
      <w:r w:rsidR="00E63767" w:rsidRPr="00B92858">
        <w:t>"</w:t>
      </w:r>
      <w:r w:rsidR="00E63767">
        <w:t>.</w:t>
      </w:r>
    </w:p>
    <w:p w14:paraId="410029C7" w14:textId="1A3553FB" w:rsidR="007900AD" w:rsidRPr="00901134" w:rsidRDefault="007900AD" w:rsidP="007900AD">
      <w:pPr>
        <w:pStyle w:val="EX"/>
      </w:pPr>
      <w:r>
        <w:t>[</w:t>
      </w:r>
      <w:bookmarkStart w:id="238" w:name="REF_EIDAS"/>
      <w:r>
        <w:t>i.</w:t>
      </w:r>
      <w:bookmarkEnd w:id="238"/>
      <w:r>
        <w:t>3]</w:t>
      </w:r>
      <w:r>
        <w:tab/>
      </w:r>
      <w:r w:rsidRPr="00BF1E95">
        <w:t>EIDAS</w:t>
      </w:r>
      <w:r>
        <w:t>: "Supported Self-Sovereign Identity", May 2019.</w:t>
      </w:r>
    </w:p>
    <w:p w14:paraId="0CC79F4E" w14:textId="5C3CB067" w:rsidR="007900AD" w:rsidRPr="00901134" w:rsidRDefault="007900AD" w:rsidP="007900AD">
      <w:pPr>
        <w:pStyle w:val="EX"/>
      </w:pPr>
      <w:r>
        <w:lastRenderedPageBreak/>
        <w:t>[</w:t>
      </w:r>
      <w:bookmarkStart w:id="239" w:name="REF_ENISA_7"/>
      <w:r>
        <w:t>i.</w:t>
      </w:r>
      <w:bookmarkEnd w:id="239"/>
      <w:r>
        <w:t>4]</w:t>
      </w:r>
      <w:r>
        <w:tab/>
      </w:r>
      <w:r w:rsidRPr="00BF1E95">
        <w:t>ENISA</w:t>
      </w:r>
      <w:r>
        <w:t>: "Digital Identity, Leveraging the Self-Sovereign Identity (SSI) Concept to Build Trust", January 2022.</w:t>
      </w:r>
    </w:p>
    <w:p w14:paraId="04507C31" w14:textId="77777777" w:rsidR="00914A5A" w:rsidRDefault="001B504E">
      <w:pPr>
        <w:pStyle w:val="Heading1"/>
      </w:pPr>
      <w:bookmarkStart w:id="240" w:name="_Toc451532925"/>
      <w:bookmarkStart w:id="241" w:name="_Toc527985998"/>
      <w:bookmarkStart w:id="242" w:name="_Toc19025627"/>
      <w:bookmarkStart w:id="243" w:name="_Toc19026109"/>
      <w:bookmarkStart w:id="244" w:name="_Toc67664003"/>
      <w:bookmarkStart w:id="245" w:name="_Toc67666904"/>
      <w:bookmarkStart w:id="246" w:name="_Toc67666926"/>
      <w:bookmarkStart w:id="247" w:name="_Toc67667042"/>
      <w:bookmarkStart w:id="248" w:name="_Toc67667202"/>
      <w:bookmarkStart w:id="249" w:name="_Toc130834566"/>
      <w:bookmarkStart w:id="250" w:name="_Toc152606814"/>
      <w:bookmarkStart w:id="251" w:name="_Toc152606913"/>
      <w:bookmarkStart w:id="252" w:name="_Toc152606984"/>
      <w:bookmarkStart w:id="253" w:name="_Toc152607070"/>
      <w:bookmarkStart w:id="254" w:name="_Toc152607212"/>
      <w:bookmarkStart w:id="255" w:name="_Toc152673352"/>
      <w:r>
        <w:t>3</w:t>
      </w:r>
      <w:r>
        <w:tab/>
      </w:r>
      <w:bookmarkStart w:id="256" w:name="_Hlk527028731"/>
      <w:r>
        <w:t>Definition</w:t>
      </w:r>
      <w:bookmarkEnd w:id="256"/>
      <w:r>
        <w:t xml:space="preserve"> of terms, </w:t>
      </w:r>
      <w:proofErr w:type="gramStart"/>
      <w:r>
        <w:t>symbols</w:t>
      </w:r>
      <w:proofErr w:type="gramEnd"/>
      <w:r>
        <w:t xml:space="preserve"> and abbreviations</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p>
    <w:p w14:paraId="1EB921C5" w14:textId="77777777" w:rsidR="00914A5A" w:rsidRDefault="001B504E">
      <w:pPr>
        <w:pStyle w:val="Heading2"/>
      </w:pPr>
      <w:bookmarkStart w:id="257" w:name="_Toc451532926"/>
      <w:bookmarkStart w:id="258" w:name="_Toc527985999"/>
      <w:bookmarkStart w:id="259" w:name="_Toc19025628"/>
      <w:bookmarkStart w:id="260" w:name="_Toc19026110"/>
      <w:bookmarkStart w:id="261" w:name="_Toc67664004"/>
      <w:bookmarkStart w:id="262" w:name="_Toc67666905"/>
      <w:bookmarkStart w:id="263" w:name="_Toc67666927"/>
      <w:bookmarkStart w:id="264" w:name="_Toc67667043"/>
      <w:bookmarkStart w:id="265" w:name="_Toc67667203"/>
      <w:bookmarkStart w:id="266" w:name="_Toc130834567"/>
      <w:bookmarkStart w:id="267" w:name="_Toc152606815"/>
      <w:bookmarkStart w:id="268" w:name="_Toc152606914"/>
      <w:bookmarkStart w:id="269" w:name="_Toc152606985"/>
      <w:bookmarkStart w:id="270" w:name="_Toc152607071"/>
      <w:bookmarkStart w:id="271" w:name="_Toc152607213"/>
      <w:bookmarkStart w:id="272" w:name="_Toc152673353"/>
      <w:r>
        <w:t>3.1</w:t>
      </w:r>
      <w:r>
        <w:tab/>
      </w:r>
      <w:bookmarkEnd w:id="257"/>
      <w:r>
        <w:t>Terms</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14:paraId="3F513E5C" w14:textId="5AA6EF09" w:rsidR="00914A5A" w:rsidRDefault="001B504E">
      <w:r>
        <w:t>For the purposes of the present document</w:t>
      </w:r>
      <w:r w:rsidR="005722FF">
        <w:t xml:space="preserve"> which describes the decentralized identification and trust management process</w:t>
      </w:r>
      <w:r>
        <w:t xml:space="preserve">, </w:t>
      </w:r>
      <w:r w:rsidR="005722FF">
        <w:t>the following terms, and definitions</w:t>
      </w:r>
      <w:r>
        <w:t xml:space="preserve"> apply:</w:t>
      </w:r>
    </w:p>
    <w:p w14:paraId="388CD101" w14:textId="29800DD1" w:rsidR="005722FF" w:rsidRDefault="00726B2F" w:rsidP="00726B2F">
      <w:pPr>
        <w:pStyle w:val="B1"/>
        <w:tabs>
          <w:tab w:val="clear" w:pos="453"/>
          <w:tab w:val="num" w:pos="1021"/>
        </w:tabs>
        <w:ind w:left="1021"/>
      </w:pPr>
      <w:r w:rsidRPr="001E3AD1">
        <w:t xml:space="preserve">Decentralized </w:t>
      </w:r>
      <w:proofErr w:type="spellStart"/>
      <w:r w:rsidRPr="001E3AD1">
        <w:t>IDentifier</w:t>
      </w:r>
      <w:proofErr w:type="spellEnd"/>
      <w:r w:rsidRPr="001E3AD1">
        <w:t xml:space="preserve"> (DID): </w:t>
      </w:r>
      <w:r w:rsidR="00EC4FF5">
        <w:t>a digital identifier managed through decentralized platform where t</w:t>
      </w:r>
      <w:r w:rsidRPr="00EC4FF5">
        <w:t>he</w:t>
      </w:r>
      <w:r w:rsidRPr="00CD5230">
        <w:t xml:space="preserve"> subject (</w:t>
      </w:r>
      <w:r w:rsidR="00EC4FF5">
        <w:t>e.g.,</w:t>
      </w:r>
      <w:r w:rsidRPr="00CD5230">
        <w:t xml:space="preserve"> end-user/device</w:t>
      </w:r>
      <w:r w:rsidR="00EC4FF5">
        <w:t>/any entity</w:t>
      </w:r>
      <w:r w:rsidRPr="00CD5230">
        <w:t>)</w:t>
      </w:r>
      <w:r>
        <w:t xml:space="preserve"> possess the full control over </w:t>
      </w:r>
      <w:r w:rsidR="00EC4FF5">
        <w:t>its generation and associated data exposure</w:t>
      </w:r>
      <w:r w:rsidRPr="00CD5230">
        <w:t xml:space="preserve">, independent from any centralized registry, identity provider, or certificate authority. </w:t>
      </w:r>
    </w:p>
    <w:p w14:paraId="7DA4C9FE" w14:textId="00863581" w:rsidR="00726B2F" w:rsidRPr="00CD5230" w:rsidRDefault="005722FF" w:rsidP="001E3AD1">
      <w:pPr>
        <w:pStyle w:val="NO"/>
        <w:ind w:left="1021" w:firstLine="0"/>
      </w:pPr>
      <w:r w:rsidRPr="001E3AD1">
        <w:t>NOTE:</w:t>
      </w:r>
      <w:r>
        <w:t xml:space="preserve"> </w:t>
      </w:r>
      <w:r w:rsidR="00726B2F" w:rsidRPr="00CD5230">
        <w:t>DIDs can be URLs/URIs that relate a DID subject which enables trustable interactions with that subject. DID can refer to any subject (e.g.</w:t>
      </w:r>
      <w:r w:rsidR="00EC4FF5">
        <w:t>,</w:t>
      </w:r>
      <w:r w:rsidR="00726B2F" w:rsidRPr="00CD5230">
        <w:t xml:space="preserve"> a person, organization, thing, data model, abstract entity, etc.) as determined by the controller of the DID. A DID is considered as a form of pseudonym as used in </w:t>
      </w:r>
      <w:proofErr w:type="spellStart"/>
      <w:r w:rsidR="00726B2F" w:rsidRPr="00CD5230">
        <w:t>eIDAS</w:t>
      </w:r>
      <w:proofErr w:type="spellEnd"/>
      <w:r w:rsidR="00726B2F" w:rsidRPr="00CD5230">
        <w:t xml:space="preserve"> and it is not directly linked to a formal identifier of the natural or legal person.</w:t>
      </w:r>
    </w:p>
    <w:p w14:paraId="63CC06E6" w14:textId="77777777" w:rsidR="00EC4FF5" w:rsidRPr="001E3AD1" w:rsidRDefault="00726B2F" w:rsidP="00726B2F">
      <w:pPr>
        <w:pStyle w:val="B1"/>
        <w:numPr>
          <w:ilvl w:val="0"/>
          <w:numId w:val="17"/>
        </w:numPr>
        <w:tabs>
          <w:tab w:val="clear" w:pos="737"/>
          <w:tab w:val="num" w:pos="1021"/>
        </w:tabs>
        <w:ind w:left="1021"/>
        <w:rPr>
          <w:b/>
          <w:bCs/>
        </w:rPr>
      </w:pPr>
      <w:r w:rsidRPr="001E3AD1">
        <w:t>Applications at end-device:</w:t>
      </w:r>
      <w:r w:rsidRPr="00B925BF">
        <w:rPr>
          <w:b/>
          <w:bCs/>
        </w:rPr>
        <w:t xml:space="preserve"> </w:t>
      </w:r>
      <w:r w:rsidRPr="00B925BF">
        <w:t>Application (e.g.</w:t>
      </w:r>
      <w:r w:rsidR="00EC4FF5">
        <w:t>,</w:t>
      </w:r>
      <w:r w:rsidRPr="00B925BF">
        <w:t xml:space="preserve"> a client application or wallet) used by the DID holder</w:t>
      </w:r>
      <w:r w:rsidR="00EC4FF5">
        <w:t xml:space="preserve"> or </w:t>
      </w:r>
      <w:r w:rsidRPr="00B925BF">
        <w:t>Controller to generate, manage, store, or use private and public key pairs</w:t>
      </w:r>
      <w:r w:rsidR="00EC4FF5">
        <w:t xml:space="preserve"> for related security (e.g., confidentiality and/or integrity protection)</w:t>
      </w:r>
      <w:r w:rsidRPr="00B925BF">
        <w:t xml:space="preserve">. </w:t>
      </w:r>
    </w:p>
    <w:p w14:paraId="35E60BE3" w14:textId="5FE5C68B" w:rsidR="00726B2F" w:rsidRPr="00B925BF" w:rsidRDefault="00EC4FF5" w:rsidP="001E3AD1">
      <w:pPr>
        <w:pStyle w:val="NO"/>
        <w:ind w:left="1021" w:firstLine="0"/>
        <w:rPr>
          <w:b/>
          <w:bCs/>
        </w:rPr>
      </w:pPr>
      <w:r>
        <w:t xml:space="preserve">NOTE: </w:t>
      </w:r>
      <w:r w:rsidR="00726B2F" w:rsidRPr="00B925BF">
        <w:t xml:space="preserve">The sensitive information (such as cryptographic materials) may need to be protected by the "secure element" within the device or wallet. </w:t>
      </w:r>
      <w:r>
        <w:t>In such as case, t</w:t>
      </w:r>
      <w:r w:rsidR="00726B2F" w:rsidRPr="00B925BF">
        <w:t>he use of the cryptographic key</w:t>
      </w:r>
      <w:r>
        <w:t>(</w:t>
      </w:r>
      <w:r w:rsidR="00726B2F" w:rsidRPr="00B925BF">
        <w:t>s</w:t>
      </w:r>
      <w:r>
        <w:t>)</w:t>
      </w:r>
      <w:r w:rsidR="00726B2F" w:rsidRPr="00B925BF">
        <w:t xml:space="preserve"> is restricted to the DID holder</w:t>
      </w:r>
      <w:r>
        <w:t xml:space="preserve"> or controller respectively</w:t>
      </w:r>
      <w:r w:rsidR="00726B2F" w:rsidRPr="00B925BF">
        <w:t>.</w:t>
      </w:r>
    </w:p>
    <w:p w14:paraId="5E95DD0E" w14:textId="77777777" w:rsidR="00EC4FF5" w:rsidRDefault="00726B2F" w:rsidP="00726B2F">
      <w:pPr>
        <w:pStyle w:val="B1"/>
        <w:tabs>
          <w:tab w:val="clear" w:pos="453"/>
          <w:tab w:val="num" w:pos="1021"/>
        </w:tabs>
        <w:ind w:left="1021"/>
      </w:pPr>
      <w:r w:rsidRPr="001E3AD1">
        <w:t>DID Holder:</w:t>
      </w:r>
      <w:r>
        <w:t xml:space="preserve"> The subject which is</w:t>
      </w:r>
      <w:r w:rsidR="00EC4FF5">
        <w:t xml:space="preserve"> </w:t>
      </w:r>
      <w:r>
        <w:t xml:space="preserve">referred by the DID is called as the </w:t>
      </w:r>
      <w:r w:rsidRPr="00B92858">
        <w:t>DID holder</w:t>
      </w:r>
      <w:r>
        <w:t xml:space="preserve">. </w:t>
      </w:r>
    </w:p>
    <w:p w14:paraId="5562CB9F" w14:textId="581F0E4B" w:rsidR="00726B2F" w:rsidRPr="00EC4FF5" w:rsidRDefault="00EC4FF5" w:rsidP="001E3AD1">
      <w:pPr>
        <w:pStyle w:val="NO"/>
      </w:pPr>
      <w:r w:rsidRPr="001E3AD1">
        <w:t>NOTE:</w:t>
      </w:r>
      <w:r w:rsidRPr="00EC4FF5">
        <w:t xml:space="preserve"> </w:t>
      </w:r>
      <w:r w:rsidR="00726B2F" w:rsidRPr="00EC4FF5">
        <w:t>A DID holder in some cases can generate the DID and, in such cases, the DID holder is also referred as a DID controller.</w:t>
      </w:r>
    </w:p>
    <w:p w14:paraId="5AC88789" w14:textId="77777777" w:rsidR="00EC4FF5" w:rsidRDefault="00726B2F" w:rsidP="00726B2F">
      <w:pPr>
        <w:pStyle w:val="B1"/>
        <w:tabs>
          <w:tab w:val="clear" w:pos="453"/>
          <w:tab w:val="num" w:pos="1021"/>
        </w:tabs>
        <w:ind w:left="1021"/>
      </w:pPr>
      <w:r w:rsidRPr="001E3AD1">
        <w:t>DID Controller:</w:t>
      </w:r>
      <w:r>
        <w:rPr>
          <w:b/>
          <w:bCs/>
        </w:rPr>
        <w:t xml:space="preserve"> </w:t>
      </w:r>
      <w:r w:rsidRPr="00B92858">
        <w:t xml:space="preserve">The controller of a DID is the entity (person, organization, or autonomous software) that has the capability as defined by a DID method and indicated in the DID document to make any changes to a DID document. </w:t>
      </w:r>
    </w:p>
    <w:p w14:paraId="4A2A6987" w14:textId="6FF1903B" w:rsidR="00726B2F" w:rsidRPr="00B92858" w:rsidRDefault="00EC4FF5" w:rsidP="001E3AD1">
      <w:pPr>
        <w:pStyle w:val="NO"/>
      </w:pPr>
      <w:r>
        <w:t xml:space="preserve">NOTE: </w:t>
      </w:r>
      <w:r w:rsidR="00726B2F" w:rsidRPr="00B92858">
        <w:t xml:space="preserve">A DID holder can be the DID controller </w:t>
      </w:r>
      <w:r>
        <w:t>in some cases (</w:t>
      </w:r>
      <w:r w:rsidR="00726B2F" w:rsidRPr="00B92858">
        <w:t>or</w:t>
      </w:r>
      <w:r>
        <w:t>)</w:t>
      </w:r>
      <w:r w:rsidR="00726B2F" w:rsidRPr="00B92858">
        <w:t xml:space="preserve"> a DID controller can be a different entity as authorized by the DID holder. DID controller</w:t>
      </w:r>
      <w:r>
        <w:t xml:space="preserve"> holds</w:t>
      </w:r>
      <w:r w:rsidR="00726B2F" w:rsidRPr="00B92858">
        <w:t xml:space="preserve"> the proof of possession or control of the holder's private key and will be responsible for issuance of a unique and anonymous DID to the holder.</w:t>
      </w:r>
    </w:p>
    <w:p w14:paraId="1D72D942" w14:textId="77777777" w:rsidR="00EC4FF5" w:rsidRDefault="00726B2F" w:rsidP="00726B2F">
      <w:pPr>
        <w:pStyle w:val="B1"/>
        <w:numPr>
          <w:ilvl w:val="0"/>
          <w:numId w:val="16"/>
        </w:numPr>
        <w:tabs>
          <w:tab w:val="clear" w:pos="738"/>
          <w:tab w:val="num" w:pos="1021"/>
        </w:tabs>
        <w:ind w:left="1021"/>
      </w:pPr>
      <w:r w:rsidRPr="001E3AD1">
        <w:t>DID Document:</w:t>
      </w:r>
      <w:r w:rsidRPr="00B925BF">
        <w:t xml:space="preserve"> DIDs resolve to </w:t>
      </w:r>
      <w:r>
        <w:t xml:space="preserve">the </w:t>
      </w:r>
      <w:r w:rsidRPr="00B925BF">
        <w:t>DID Documents, i.e.</w:t>
      </w:r>
      <w:r w:rsidR="00EC4FF5">
        <w:t>,</w:t>
      </w:r>
      <w:r w:rsidRPr="00B925BF">
        <w:t xml:space="preserve"> a set of simple documents that contains information associated to a DID</w:t>
      </w:r>
      <w:r>
        <w:t xml:space="preserve"> (e.g.</w:t>
      </w:r>
      <w:r w:rsidR="00EC4FF5">
        <w:t>,</w:t>
      </w:r>
      <w:r>
        <w:t xml:space="preserve"> to verify the DID)</w:t>
      </w:r>
      <w:r w:rsidRPr="00B925BF">
        <w:t xml:space="preserve"> and describes how to use </w:t>
      </w:r>
      <w:r>
        <w:t xml:space="preserve">a </w:t>
      </w:r>
      <w:r w:rsidRPr="00B925BF">
        <w:t xml:space="preserve">specific DID. </w:t>
      </w:r>
    </w:p>
    <w:p w14:paraId="581F46EB" w14:textId="1B02B4D4" w:rsidR="00726B2F" w:rsidRDefault="00EC4FF5" w:rsidP="001E3AD1">
      <w:pPr>
        <w:pStyle w:val="NO"/>
      </w:pPr>
      <w:r>
        <w:t xml:space="preserve">NOTE: </w:t>
      </w:r>
      <w:r w:rsidR="00726B2F" w:rsidRPr="00B925BF">
        <w:t xml:space="preserve">Each DID Document may contain at least three information such as proof purposes, verification methods (such as cryptographic public keys), and service endpoints (can also indicate services relevant to interactions with the DID holder). Proof purposes are combined with verification methods to </w:t>
      </w:r>
      <w:r w:rsidR="008278DA">
        <w:t>enable</w:t>
      </w:r>
      <w:r w:rsidR="00726B2F" w:rsidRPr="00B925BF">
        <w:t xml:space="preserve"> mechanisms for proving various aspects related to</w:t>
      </w:r>
      <w:r w:rsidR="008278DA">
        <w:t xml:space="preserve"> DID holder’s</w:t>
      </w:r>
      <w:r w:rsidR="00726B2F" w:rsidRPr="00B925BF">
        <w:t xml:space="preserve"> identification, authentication</w:t>
      </w:r>
      <w:r w:rsidR="007174DB">
        <w:t>,</w:t>
      </w:r>
      <w:r w:rsidR="00726B2F" w:rsidRPr="00B925BF">
        <w:t xml:space="preserve"> and authorization. </w:t>
      </w:r>
    </w:p>
    <w:p w14:paraId="70DFBA2C" w14:textId="6F34E6CF" w:rsidR="008278DA" w:rsidRDefault="00726B2F" w:rsidP="00726B2F">
      <w:pPr>
        <w:pStyle w:val="B1"/>
        <w:numPr>
          <w:ilvl w:val="0"/>
          <w:numId w:val="12"/>
        </w:numPr>
        <w:tabs>
          <w:tab w:val="clear" w:pos="737"/>
          <w:tab w:val="num" w:pos="1021"/>
        </w:tabs>
        <w:ind w:left="1021"/>
      </w:pPr>
      <w:r w:rsidRPr="001E3AD1">
        <w:t>Verifiable Credentials (VC):</w:t>
      </w:r>
      <w:r>
        <w:rPr>
          <w:b/>
          <w:bCs/>
        </w:rPr>
        <w:t xml:space="preserve"> </w:t>
      </w:r>
      <w:r w:rsidR="008278DA">
        <w:t xml:space="preserve">are </w:t>
      </w:r>
      <w:r w:rsidR="008278DA" w:rsidRPr="001E3AD1">
        <w:t>tamper</w:t>
      </w:r>
      <w:r w:rsidR="008278DA">
        <w:t>-</w:t>
      </w:r>
      <w:r w:rsidR="008278DA" w:rsidRPr="001E3AD1">
        <w:t>evident</w:t>
      </w:r>
      <w:r w:rsidR="008278DA">
        <w:t xml:space="preserve"> credentials</w:t>
      </w:r>
      <w:r w:rsidR="008278DA">
        <w:rPr>
          <w:b/>
          <w:bCs/>
        </w:rPr>
        <w:t xml:space="preserve"> </w:t>
      </w:r>
      <w:r w:rsidR="008278DA" w:rsidRPr="00B925BF">
        <w:t xml:space="preserve">that has authorship </w:t>
      </w:r>
      <w:r w:rsidR="008278DA">
        <w:t>which</w:t>
      </w:r>
      <w:r w:rsidR="008278DA" w:rsidRPr="00B925BF">
        <w:t xml:space="preserve"> can be cryptographically verified</w:t>
      </w:r>
      <w:r w:rsidR="008278DA">
        <w:t>,</w:t>
      </w:r>
      <w:r w:rsidR="008278DA" w:rsidRPr="00B925BF">
        <w:t xml:space="preserve"> </w:t>
      </w:r>
      <w:r w:rsidR="008278DA">
        <w:t xml:space="preserve">and it </w:t>
      </w:r>
      <w:r w:rsidRPr="00B925BF">
        <w:t xml:space="preserve">includes one or more claims </w:t>
      </w:r>
      <w:r>
        <w:t>asserted</w:t>
      </w:r>
      <w:r w:rsidRPr="00B925BF">
        <w:t xml:space="preserve"> by </w:t>
      </w:r>
      <w:r>
        <w:t>the VC</w:t>
      </w:r>
      <w:r w:rsidRPr="00B925BF">
        <w:t xml:space="preserve"> issuer for the DID holder (i.e.</w:t>
      </w:r>
      <w:r w:rsidR="008278DA">
        <w:t>,</w:t>
      </w:r>
      <w:r w:rsidRPr="00B925BF">
        <w:t xml:space="preserve"> subject). </w:t>
      </w:r>
    </w:p>
    <w:p w14:paraId="42F08E45" w14:textId="607EFF13" w:rsidR="00726B2F" w:rsidRPr="00B925BF" w:rsidRDefault="008278DA" w:rsidP="001E3AD1">
      <w:pPr>
        <w:pStyle w:val="NO"/>
      </w:pPr>
      <w:r>
        <w:t xml:space="preserve">NOTE: </w:t>
      </w:r>
      <w:r w:rsidR="00726B2F" w:rsidRPr="00B925BF">
        <w:t>In practice, DIDs are used in combination with VC</w:t>
      </w:r>
      <w:r w:rsidR="00726B2F">
        <w:t>s</w:t>
      </w:r>
      <w:r w:rsidR="00726B2F" w:rsidRPr="00B925BF">
        <w:t xml:space="preserve"> to </w:t>
      </w:r>
      <w:r w:rsidR="00726B2F">
        <w:t>enable</w:t>
      </w:r>
      <w:r w:rsidR="00726B2F" w:rsidRPr="00B925BF">
        <w:t xml:space="preserve"> </w:t>
      </w:r>
      <w:r w:rsidR="00726B2F">
        <w:t xml:space="preserve">trusted </w:t>
      </w:r>
      <w:r w:rsidR="00726B2F" w:rsidRPr="00B925BF">
        <w:t>digital interactions</w:t>
      </w:r>
      <w:r w:rsidR="00726B2F">
        <w:t xml:space="preserve">, where the </w:t>
      </w:r>
      <w:r>
        <w:t>required</w:t>
      </w:r>
      <w:r w:rsidR="00726B2F">
        <w:t xml:space="preserve"> </w:t>
      </w:r>
      <w:r w:rsidR="00726B2F" w:rsidRPr="00B925BF">
        <w:t xml:space="preserve">information about the subject </w:t>
      </w:r>
      <w:r w:rsidR="00726B2F">
        <w:t>is</w:t>
      </w:r>
      <w:r w:rsidR="00726B2F" w:rsidRPr="00B925BF">
        <w:t xml:space="preserve"> shared with third parties, by proving to those third parties that the DID subject has ownership of certain attestations or attributes. This proof is based on the cryptographic link between the VC, the DID subject the VC is about, and the issuer of the VC, which can be the DID subject</w:t>
      </w:r>
      <w:r w:rsidR="00726B2F">
        <w:t xml:space="preserve"> itself</w:t>
      </w:r>
      <w:r w:rsidR="00726B2F" w:rsidRPr="00B925BF">
        <w:t xml:space="preserve"> (self-asserted claims), or a</w:t>
      </w:r>
      <w:r w:rsidR="00726B2F">
        <w:t>nother</w:t>
      </w:r>
      <w:r w:rsidR="00726B2F" w:rsidRPr="00B925BF">
        <w:t xml:space="preserve"> trusted entity.</w:t>
      </w:r>
    </w:p>
    <w:p w14:paraId="59AE6488" w14:textId="0251895D" w:rsidR="00656778" w:rsidRDefault="00726B2F" w:rsidP="00726B2F">
      <w:pPr>
        <w:pStyle w:val="B1"/>
        <w:numPr>
          <w:ilvl w:val="0"/>
          <w:numId w:val="12"/>
        </w:numPr>
        <w:tabs>
          <w:tab w:val="clear" w:pos="737"/>
          <w:tab w:val="num" w:pos="1021"/>
        </w:tabs>
        <w:ind w:left="1021"/>
      </w:pPr>
      <w:r w:rsidRPr="001E3AD1">
        <w:t>VC Issuer</w:t>
      </w:r>
      <w:r w:rsidR="00656778">
        <w:t xml:space="preserve"> is </w:t>
      </w:r>
      <w:r w:rsidRPr="00B925BF">
        <w:t>an entity (e.g.</w:t>
      </w:r>
      <w:r w:rsidR="00656778">
        <w:t>,</w:t>
      </w:r>
      <w:r w:rsidRPr="00B925BF">
        <w:t xml:space="preserve"> a trust</w:t>
      </w:r>
      <w:r>
        <w:t>ed</w:t>
      </w:r>
      <w:r w:rsidRPr="00B925BF">
        <w:t xml:space="preserve"> entity or a trust service provider) </w:t>
      </w:r>
      <w:r w:rsidR="00656778">
        <w:t>that p</w:t>
      </w:r>
      <w:r w:rsidRPr="00B925BF">
        <w:t>erfor</w:t>
      </w:r>
      <w:r w:rsidR="00656778">
        <w:t>ms</w:t>
      </w:r>
      <w:r w:rsidRPr="00B925BF">
        <w:t xml:space="preserve"> </w:t>
      </w:r>
      <w:r w:rsidR="00656778">
        <w:t xml:space="preserve">claims </w:t>
      </w:r>
      <w:r w:rsidRPr="00B925BF">
        <w:t>assert</w:t>
      </w:r>
      <w:r w:rsidR="00656778">
        <w:t>ation</w:t>
      </w:r>
      <w:r w:rsidRPr="00B925BF">
        <w:t xml:space="preserve"> about one or more subjects, creat</w:t>
      </w:r>
      <w:r w:rsidR="00656778">
        <w:t>es</w:t>
      </w:r>
      <w:r w:rsidRPr="00B925BF">
        <w:t xml:space="preserve"> a</w:t>
      </w:r>
      <w:r w:rsidR="00656778">
        <w:t xml:space="preserve"> VC from th</w:t>
      </w:r>
      <w:r w:rsidRPr="00B925BF">
        <w:t>e claims, and transmit</w:t>
      </w:r>
      <w:r w:rsidR="00656778">
        <w:t>s</w:t>
      </w:r>
      <w:r w:rsidRPr="00B925BF">
        <w:t xml:space="preserve"> the </w:t>
      </w:r>
      <w:r w:rsidR="00656778">
        <w:t>VC</w:t>
      </w:r>
      <w:r w:rsidRPr="00B925BF">
        <w:t xml:space="preserve"> to </w:t>
      </w:r>
      <w:r>
        <w:t>the</w:t>
      </w:r>
      <w:r w:rsidRPr="00B925BF">
        <w:t xml:space="preserve"> holder. </w:t>
      </w:r>
    </w:p>
    <w:p w14:paraId="218ED24C" w14:textId="791AF1F9" w:rsidR="00726B2F" w:rsidRPr="00B925BF" w:rsidRDefault="00656778" w:rsidP="001E3AD1">
      <w:pPr>
        <w:pStyle w:val="NO"/>
      </w:pPr>
      <w:r>
        <w:lastRenderedPageBreak/>
        <w:t xml:space="preserve">NOTE: </w:t>
      </w:r>
      <w:r w:rsidR="00726B2F" w:rsidRPr="00B925BF">
        <w:t xml:space="preserve">Trust on the </w:t>
      </w:r>
      <w:r>
        <w:t>VC</w:t>
      </w:r>
      <w:r w:rsidR="00726B2F" w:rsidRPr="00B925BF">
        <w:t xml:space="preserve"> is established either by trusting the issuer's DID (e.g.</w:t>
      </w:r>
      <w:r>
        <w:t>,</w:t>
      </w:r>
      <w:r w:rsidR="00726B2F" w:rsidRPr="00B925BF">
        <w:t xml:space="preserve"> </w:t>
      </w:r>
      <w:r>
        <w:t xml:space="preserve">by </w:t>
      </w:r>
      <w:r w:rsidR="00726B2F" w:rsidRPr="00B925BF">
        <w:t>out-of-band</w:t>
      </w:r>
      <w:r>
        <w:t xml:space="preserve"> mechanisms</w:t>
      </w:r>
      <w:r w:rsidR="00726B2F" w:rsidRPr="00B925BF">
        <w:t>, bilateral relationship, trusted lists</w:t>
      </w:r>
      <w:r>
        <w:t xml:space="preserve"> etc,</w:t>
      </w:r>
      <w:r w:rsidR="00726B2F" w:rsidRPr="00B925BF">
        <w:t>) or by any other means. The third party</w:t>
      </w:r>
      <w:r w:rsidR="00726B2F">
        <w:t xml:space="preserve"> (e.g.</w:t>
      </w:r>
      <w:r>
        <w:t>,</w:t>
      </w:r>
      <w:r w:rsidR="00726B2F">
        <w:t xml:space="preserve"> service provider)</w:t>
      </w:r>
      <w:r w:rsidR="00726B2F" w:rsidRPr="00B925BF">
        <w:t xml:space="preserve"> can then use the presented cryptographically protected proof</w:t>
      </w:r>
      <w:r>
        <w:t xml:space="preserve"> (i.e., the VC)</w:t>
      </w:r>
      <w:r w:rsidR="00726B2F" w:rsidRPr="00B925BF">
        <w:t xml:space="preserve"> to verify the ownership and trustworthiness of the claims about the subject. </w:t>
      </w:r>
    </w:p>
    <w:p w14:paraId="5EC8E84A" w14:textId="74C5D936" w:rsidR="00656778" w:rsidRDefault="00847F30" w:rsidP="00726B2F">
      <w:pPr>
        <w:pStyle w:val="B1"/>
        <w:numPr>
          <w:ilvl w:val="0"/>
          <w:numId w:val="13"/>
        </w:numPr>
        <w:tabs>
          <w:tab w:val="num" w:pos="1021"/>
        </w:tabs>
        <w:ind w:left="1021"/>
      </w:pPr>
      <w:r>
        <w:t xml:space="preserve">Distributed </w:t>
      </w:r>
      <w:r w:rsidR="00726B2F" w:rsidRPr="001E3AD1">
        <w:t>Ledgers:</w:t>
      </w:r>
      <w:r>
        <w:t xml:space="preserve"> Record of data stored by consensus with cryptographic audit trail maintained and validated by nodes</w:t>
      </w:r>
      <w:r w:rsidR="00AC34E9">
        <w:t xml:space="preserve"> </w:t>
      </w:r>
      <w:r>
        <w:t>in a decentralized platform</w:t>
      </w:r>
      <w:r w:rsidR="00AC34E9">
        <w:t xml:space="preserve"> based on governance</w:t>
      </w:r>
      <w:r>
        <w:t>.</w:t>
      </w:r>
    </w:p>
    <w:p w14:paraId="652AD78A" w14:textId="4A98D12F" w:rsidR="00AC34E9" w:rsidRDefault="00AC34E9" w:rsidP="001E3AD1">
      <w:pPr>
        <w:pStyle w:val="NO"/>
      </w:pPr>
      <w:r>
        <w:t>NOTE: Distributed ledger can be of two types such as permissioned distributed ledger and permission less distributed ledger. As the Permissioned Distributed Ledger (PDL) is further used in this document, PDL service is further clarified below.</w:t>
      </w:r>
    </w:p>
    <w:p w14:paraId="599E4C10" w14:textId="311A328A" w:rsidR="00656778" w:rsidRDefault="00656778" w:rsidP="00726B2F">
      <w:pPr>
        <w:pStyle w:val="B1"/>
        <w:numPr>
          <w:ilvl w:val="0"/>
          <w:numId w:val="13"/>
        </w:numPr>
        <w:tabs>
          <w:tab w:val="num" w:pos="1021"/>
        </w:tabs>
        <w:ind w:left="1021"/>
      </w:pPr>
      <w:r>
        <w:t xml:space="preserve">PDL services: </w:t>
      </w:r>
      <w:r w:rsidR="00726B2F" w:rsidRPr="00B925BF">
        <w:t xml:space="preserve"> </w:t>
      </w:r>
      <w:r w:rsidR="00484D88">
        <w:t>i</w:t>
      </w:r>
      <w:r>
        <w:t>t</w:t>
      </w:r>
      <w:r w:rsidR="00726B2F" w:rsidRPr="00B925BF">
        <w:t xml:space="preserve"> can facilitate the </w:t>
      </w:r>
      <w:r w:rsidR="00726B2F">
        <w:t xml:space="preserve">storage </w:t>
      </w:r>
      <w:r w:rsidR="00726B2F" w:rsidRPr="00B925BF">
        <w:t xml:space="preserve">of DID related data such as DID documents, </w:t>
      </w:r>
      <w:r>
        <w:t>VC</w:t>
      </w:r>
      <w:r w:rsidR="00726B2F" w:rsidRPr="00B925BF">
        <w:t xml:space="preserve">, etc. </w:t>
      </w:r>
    </w:p>
    <w:p w14:paraId="7F26704B" w14:textId="35A7E611" w:rsidR="00726B2F" w:rsidRDefault="00656778" w:rsidP="001E3AD1">
      <w:pPr>
        <w:pStyle w:val="NO"/>
      </w:pPr>
      <w:r w:rsidRPr="001E3AD1">
        <w:t>NOTE:</w:t>
      </w:r>
      <w:r>
        <w:t xml:space="preserve"> </w:t>
      </w:r>
      <w:r w:rsidR="00726B2F" w:rsidRPr="00B925BF">
        <w:t xml:space="preserve">The ledgers which store the DID related data should be considered as a form of </w:t>
      </w:r>
      <w:r w:rsidR="00726B2F">
        <w:t>s</w:t>
      </w:r>
      <w:r w:rsidR="00726B2F" w:rsidRPr="00B925BF">
        <w:t xml:space="preserve">ecure </w:t>
      </w:r>
      <w:r w:rsidR="00726B2F">
        <w:t>area (e.g.</w:t>
      </w:r>
      <w:r>
        <w:t>,</w:t>
      </w:r>
      <w:r w:rsidR="00726B2F">
        <w:t xml:space="preserve"> secure element or trusted platform)</w:t>
      </w:r>
      <w:r w:rsidR="00726B2F" w:rsidRPr="00B925BF">
        <w:t>.</w:t>
      </w:r>
      <w:r w:rsidR="00726B2F">
        <w:t xml:space="preserve"> For example., t</w:t>
      </w:r>
      <w:r w:rsidR="00726B2F" w:rsidRPr="00B925BF">
        <w:t xml:space="preserve">he storage of DID can be supported through use of an agent service (such as PDL platform service if a distributed ledger is implemented for the storage) to remotely access the data from the </w:t>
      </w:r>
      <w:r>
        <w:t>end</w:t>
      </w:r>
      <w:r w:rsidR="00726B2F" w:rsidRPr="00B925BF">
        <w:t xml:space="preserve"> device and controlled through multiple authentication and authorization factors. </w:t>
      </w:r>
    </w:p>
    <w:p w14:paraId="7C0CF778" w14:textId="7E89CE75" w:rsidR="00726B2F" w:rsidRDefault="00726B2F" w:rsidP="00824C07">
      <w:pPr>
        <w:pStyle w:val="B1"/>
        <w:numPr>
          <w:ilvl w:val="0"/>
          <w:numId w:val="13"/>
        </w:numPr>
        <w:tabs>
          <w:tab w:val="clear" w:pos="453"/>
        </w:tabs>
        <w:ind w:left="993" w:hanging="426"/>
      </w:pPr>
      <w:r>
        <w:t>Off-chain Storage: The privacy sensitive data associated to the DID can be stored and managed in isolation using off-chain methods or using any local/external authorized storage space</w:t>
      </w:r>
      <w:r w:rsidR="00484D88">
        <w:t xml:space="preserve"> as required</w:t>
      </w:r>
      <w:r>
        <w:t>.</w:t>
      </w:r>
    </w:p>
    <w:p w14:paraId="187EAA96" w14:textId="6693257B" w:rsidR="00726B2F" w:rsidRDefault="00726B2F" w:rsidP="00824C07">
      <w:pPr>
        <w:pStyle w:val="B1"/>
        <w:numPr>
          <w:ilvl w:val="0"/>
          <w:numId w:val="13"/>
        </w:numPr>
        <w:tabs>
          <w:tab w:val="clear" w:pos="453"/>
        </w:tabs>
        <w:ind w:left="993" w:hanging="426"/>
      </w:pPr>
      <w:r>
        <w:t>DID Verifier: It is a role that any third</w:t>
      </w:r>
      <w:r w:rsidR="00824C07">
        <w:t>-</w:t>
      </w:r>
      <w:r>
        <w:t>party service provider or application server would perform to identify and authenticate the DID holder using the trust management framework.</w:t>
      </w:r>
    </w:p>
    <w:p w14:paraId="350C89EF" w14:textId="25C8075C" w:rsidR="00726B2F" w:rsidRDefault="00726B2F" w:rsidP="00824C07">
      <w:pPr>
        <w:pStyle w:val="B1"/>
        <w:numPr>
          <w:ilvl w:val="0"/>
          <w:numId w:val="13"/>
        </w:numPr>
        <w:tabs>
          <w:tab w:val="clear" w:pos="453"/>
        </w:tabs>
        <w:ind w:left="993" w:hanging="426"/>
      </w:pPr>
      <w:r w:rsidRPr="001E3AD1">
        <w:t>DID Resolver function</w:t>
      </w:r>
      <w:r w:rsidRPr="009D5F57">
        <w:rPr>
          <w:b/>
          <w:bCs/>
        </w:rPr>
        <w:t>:</w:t>
      </w:r>
      <w:r w:rsidRPr="00B925BF">
        <w:t xml:space="preserve"> DIDs can be resolvable to their corresponding DID documents, </w:t>
      </w:r>
      <w:r w:rsidR="00484D88">
        <w:t xml:space="preserve">where </w:t>
      </w:r>
      <w:r w:rsidRPr="00B925BF">
        <w:t>a DID Resolver function</w:t>
      </w:r>
      <w:r>
        <w:t xml:space="preserve"> </w:t>
      </w:r>
      <w:r w:rsidRPr="00B925BF">
        <w:t xml:space="preserve">supports </w:t>
      </w:r>
      <w:r w:rsidR="00484D88">
        <w:t>storage of</w:t>
      </w:r>
      <w:r w:rsidRPr="00B925BF">
        <w:t xml:space="preserve"> DIDs </w:t>
      </w:r>
      <w:r w:rsidR="00484D88">
        <w:t>and</w:t>
      </w:r>
      <w:r w:rsidRPr="00B925BF">
        <w:t xml:space="preserve"> return</w:t>
      </w:r>
      <w:r w:rsidR="00484D88">
        <w:t>s</w:t>
      </w:r>
      <w:r>
        <w:t xml:space="preserve"> necessary</w:t>
      </w:r>
      <w:r w:rsidRPr="00B925BF">
        <w:t xml:space="preserve"> data to </w:t>
      </w:r>
      <w:r w:rsidR="00484D88">
        <w:t>access</w:t>
      </w:r>
      <w:r w:rsidRPr="00B925BF">
        <w:t xml:space="preserve"> DID documents. </w:t>
      </w:r>
    </w:p>
    <w:p w14:paraId="3D1454C4" w14:textId="5FAC0B79" w:rsidR="00726B2F" w:rsidRPr="009D5F57" w:rsidRDefault="00726B2F" w:rsidP="00824C07">
      <w:pPr>
        <w:pStyle w:val="B1"/>
        <w:numPr>
          <w:ilvl w:val="0"/>
          <w:numId w:val="13"/>
        </w:numPr>
        <w:tabs>
          <w:tab w:val="clear" w:pos="453"/>
        </w:tabs>
        <w:ind w:left="993" w:hanging="426"/>
        <w:rPr>
          <w:b/>
          <w:bCs/>
        </w:rPr>
      </w:pPr>
      <w:r w:rsidRPr="001E3AD1">
        <w:t xml:space="preserve">VC </w:t>
      </w:r>
      <w:r w:rsidR="00484D88" w:rsidRPr="001E3AD1">
        <w:t>Storage</w:t>
      </w:r>
      <w:r w:rsidRPr="001E3AD1">
        <w:t>:</w:t>
      </w:r>
      <w:r w:rsidRPr="00B925BF">
        <w:t xml:space="preserve"> To enable usage of </w:t>
      </w:r>
      <w:r w:rsidR="00484D88">
        <w:t>VCs</w:t>
      </w:r>
      <w:r w:rsidRPr="00B925BF">
        <w:t xml:space="preserve">, the system that implements VC </w:t>
      </w:r>
      <w:r w:rsidR="00484D88">
        <w:t>storage</w:t>
      </w:r>
      <w:r w:rsidRPr="00B925BF">
        <w:t xml:space="preserve"> perform</w:t>
      </w:r>
      <w:r>
        <w:t>s</w:t>
      </w:r>
      <w:r w:rsidRPr="00B925BF">
        <w:t xml:space="preserve"> mediation service for the creation and verification of </w:t>
      </w:r>
      <w:r>
        <w:t xml:space="preserve">the </w:t>
      </w:r>
      <w:r w:rsidRPr="00B925BF">
        <w:t xml:space="preserve">identifiers, keys, and other relevant data, such as </w:t>
      </w:r>
      <w:r w:rsidR="00484D88">
        <w:t xml:space="preserve">VC </w:t>
      </w:r>
      <w:r w:rsidRPr="00B925BF">
        <w:t xml:space="preserve">schemas, revocation </w:t>
      </w:r>
      <w:r>
        <w:t xml:space="preserve">of </w:t>
      </w:r>
      <w:r w:rsidR="00484D88">
        <w:t>VC data</w:t>
      </w:r>
      <w:r w:rsidRPr="00B925BF">
        <w:t xml:space="preserve">, issuer public keys, and so on. </w:t>
      </w:r>
      <w:r w:rsidR="00484D88">
        <w:t>e.g</w:t>
      </w:r>
      <w:r>
        <w:t>., s</w:t>
      </w:r>
      <w:r w:rsidRPr="00B925BF">
        <w:t>ome configurations m</w:t>
      </w:r>
      <w:r>
        <w:t>ay</w:t>
      </w:r>
      <w:r w:rsidRPr="00B925BF">
        <w:t xml:space="preserve"> require correlation of identifiers for subjects. </w:t>
      </w:r>
    </w:p>
    <w:p w14:paraId="4E0D3C57" w14:textId="1D429634" w:rsidR="0086262F" w:rsidRDefault="00726B2F" w:rsidP="00824C07">
      <w:pPr>
        <w:pStyle w:val="B1"/>
        <w:numPr>
          <w:ilvl w:val="0"/>
          <w:numId w:val="13"/>
        </w:numPr>
        <w:tabs>
          <w:tab w:val="clear" w:pos="453"/>
        </w:tabs>
        <w:ind w:left="993" w:hanging="426"/>
      </w:pPr>
      <w:r>
        <w:t>DID Verification</w:t>
      </w:r>
      <w:r w:rsidR="0086262F">
        <w:t xml:space="preserve">: Allows </w:t>
      </w:r>
      <w:r>
        <w:t>authentication of the subject identified by the DID</w:t>
      </w:r>
      <w:r w:rsidR="0086262F">
        <w:t>.</w:t>
      </w:r>
      <w:r>
        <w:t xml:space="preserve"> </w:t>
      </w:r>
    </w:p>
    <w:p w14:paraId="0E6872B3" w14:textId="6959FD05" w:rsidR="00726B2F" w:rsidRPr="00B925BF" w:rsidRDefault="0086262F" w:rsidP="001E3AD1">
      <w:pPr>
        <w:pStyle w:val="NO"/>
      </w:pPr>
      <w:r>
        <w:t xml:space="preserve">NOTE: The DID holder presents the data derived from one or more VCs, issued by one or more VC issuers, with a specific verifier (i.e., a service provider) to request and receive specific service of interest to the DID holder.  </w:t>
      </w:r>
      <w:r w:rsidR="00726B2F">
        <w:t>A verifiable presentation is a tamper resistant/evident presentation encoded (with cryptographic methods) in such a way that authorship of the data can be trusted after a process of cryptographic verification. The DID holder authentication is facilitated with protocol exchanges between the DID holder, DID verifier and the trust management framework to verify the DID and validate the VCs (as part of authentication) to check if that can be sufficient to provide a requested service (i.e.</w:t>
      </w:r>
      <w:r w:rsidR="00484D88">
        <w:t>,</w:t>
      </w:r>
      <w:r w:rsidR="00726B2F">
        <w:t xml:space="preserve"> resource access) for the DID holder.</w:t>
      </w:r>
    </w:p>
    <w:p w14:paraId="2CFD3CA3" w14:textId="77777777" w:rsidR="00914A5A" w:rsidRDefault="00914A5A">
      <w:pPr>
        <w:pStyle w:val="EW"/>
      </w:pPr>
    </w:p>
    <w:p w14:paraId="0A0C13CF" w14:textId="02EE2432" w:rsidR="00914A5A" w:rsidRDefault="001B504E">
      <w:pPr>
        <w:pStyle w:val="Heading2"/>
      </w:pPr>
      <w:bookmarkStart w:id="273" w:name="_Toc455504146"/>
      <w:bookmarkStart w:id="274" w:name="_Toc481503684"/>
      <w:bookmarkStart w:id="275" w:name="_Toc482690133"/>
      <w:bookmarkStart w:id="276" w:name="_Toc482690610"/>
      <w:bookmarkStart w:id="277" w:name="_Toc482693306"/>
      <w:bookmarkStart w:id="278" w:name="_Toc484176734"/>
      <w:bookmarkStart w:id="279" w:name="_Toc484176757"/>
      <w:bookmarkStart w:id="280" w:name="_Toc484176780"/>
      <w:bookmarkStart w:id="281" w:name="_Toc487530216"/>
      <w:bookmarkStart w:id="282" w:name="_Toc527986001"/>
      <w:bookmarkStart w:id="283" w:name="_Toc19025630"/>
      <w:bookmarkStart w:id="284" w:name="_Toc19026112"/>
      <w:bookmarkStart w:id="285" w:name="_Toc67664006"/>
      <w:bookmarkStart w:id="286" w:name="_Toc67666907"/>
      <w:bookmarkStart w:id="287" w:name="_Toc67666929"/>
      <w:bookmarkStart w:id="288" w:name="_Toc67667045"/>
      <w:bookmarkStart w:id="289" w:name="_Toc67667205"/>
      <w:bookmarkStart w:id="290" w:name="_Toc130834569"/>
      <w:bookmarkStart w:id="291" w:name="_Toc152606816"/>
      <w:bookmarkStart w:id="292" w:name="_Toc152606915"/>
      <w:bookmarkStart w:id="293" w:name="_Toc152606986"/>
      <w:bookmarkStart w:id="294" w:name="_Toc152607072"/>
      <w:bookmarkStart w:id="295" w:name="_Toc152607214"/>
      <w:bookmarkStart w:id="296" w:name="_Toc152673354"/>
      <w:r>
        <w:t>3.</w:t>
      </w:r>
      <w:r w:rsidR="00E63767">
        <w:t>2</w:t>
      </w:r>
      <w:r>
        <w:tab/>
        <w:t>Abbreviations</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p>
    <w:p w14:paraId="0C60A779" w14:textId="77777777" w:rsidR="00914A5A" w:rsidRDefault="001B504E">
      <w:r>
        <w:t>For the purposes of the present document, the [following] abbreviations [given in ... and the following] apply:</w:t>
      </w:r>
    </w:p>
    <w:p w14:paraId="0DD6DE51" w14:textId="77777777" w:rsidR="007900AD" w:rsidRPr="00901134" w:rsidRDefault="007900AD" w:rsidP="007900AD">
      <w:pPr>
        <w:pStyle w:val="EW"/>
      </w:pPr>
      <w:r w:rsidRPr="00901134">
        <w:t>DID</w:t>
      </w:r>
      <w:r w:rsidRPr="00901134">
        <w:tab/>
        <w:t xml:space="preserve">Decentralized </w:t>
      </w:r>
      <w:proofErr w:type="spellStart"/>
      <w:r w:rsidRPr="00901134">
        <w:t>IDentifier</w:t>
      </w:r>
      <w:proofErr w:type="spellEnd"/>
    </w:p>
    <w:p w14:paraId="70437058" w14:textId="77777777" w:rsidR="00824C07" w:rsidRDefault="00824C07" w:rsidP="00824C07">
      <w:pPr>
        <w:pStyle w:val="EW"/>
      </w:pPr>
      <w:r>
        <w:t>DTMF</w:t>
      </w:r>
      <w:r>
        <w:tab/>
        <w:t>Decentralized Identification and Trust Management Framework</w:t>
      </w:r>
    </w:p>
    <w:p w14:paraId="40DC0032" w14:textId="77777777" w:rsidR="007900AD" w:rsidRPr="00901134" w:rsidRDefault="007900AD" w:rsidP="007900AD">
      <w:pPr>
        <w:pStyle w:val="EW"/>
      </w:pPr>
      <w:r w:rsidRPr="00901134">
        <w:t>DLT</w:t>
      </w:r>
      <w:r w:rsidRPr="00901134">
        <w:tab/>
        <w:t>Distributed Ledger Technology</w:t>
      </w:r>
    </w:p>
    <w:p w14:paraId="73057411" w14:textId="7C1703FB" w:rsidR="00914A5A" w:rsidRDefault="00824C07">
      <w:pPr>
        <w:pStyle w:val="EW"/>
      </w:pPr>
      <w:proofErr w:type="spellStart"/>
      <w:r w:rsidRPr="00824C07">
        <w:t>eIDAS</w:t>
      </w:r>
      <w:proofErr w:type="spellEnd"/>
      <w:r w:rsidRPr="00824C07">
        <w:tab/>
        <w:t xml:space="preserve">electronic </w:t>
      </w:r>
      <w:proofErr w:type="spellStart"/>
      <w:r w:rsidRPr="00824C07">
        <w:t>IDentification</w:t>
      </w:r>
      <w:proofErr w:type="spellEnd"/>
      <w:r w:rsidRPr="00824C07">
        <w:t>, Authentication</w:t>
      </w:r>
      <w:r w:rsidR="007174DB">
        <w:t>,</w:t>
      </w:r>
      <w:r w:rsidRPr="00824C07">
        <w:t xml:space="preserve"> and trust Services</w:t>
      </w:r>
    </w:p>
    <w:p w14:paraId="2161A58B" w14:textId="77777777" w:rsidR="00824C07" w:rsidRDefault="00824C07" w:rsidP="00824C07">
      <w:pPr>
        <w:pStyle w:val="EW"/>
      </w:pPr>
      <w:r>
        <w:t>L-RMS</w:t>
      </w:r>
      <w:r>
        <w:tab/>
        <w:t>Ledger R</w:t>
      </w:r>
      <w:r w:rsidRPr="00901134">
        <w:rPr>
          <w:rFonts w:eastAsiaTheme="minorEastAsia"/>
          <w:lang w:eastAsia="zh-CN"/>
        </w:rPr>
        <w:t xml:space="preserve">ole-based </w:t>
      </w:r>
      <w:r>
        <w:rPr>
          <w:rFonts w:eastAsiaTheme="minorEastAsia"/>
          <w:lang w:eastAsia="zh-CN"/>
        </w:rPr>
        <w:t>R</w:t>
      </w:r>
      <w:r w:rsidRPr="00901134">
        <w:rPr>
          <w:rFonts w:eastAsiaTheme="minorEastAsia"/>
          <w:lang w:eastAsia="zh-CN"/>
        </w:rPr>
        <w:t xml:space="preserve">egistration </w:t>
      </w:r>
      <w:r>
        <w:rPr>
          <w:rFonts w:eastAsiaTheme="minorEastAsia"/>
          <w:lang w:eastAsia="zh-CN"/>
        </w:rPr>
        <w:t>M</w:t>
      </w:r>
      <w:r w:rsidRPr="00901134">
        <w:rPr>
          <w:rFonts w:eastAsiaTheme="minorEastAsia"/>
          <w:lang w:eastAsia="zh-CN"/>
        </w:rPr>
        <w:t xml:space="preserve">anagement </w:t>
      </w:r>
      <w:r>
        <w:rPr>
          <w:rFonts w:eastAsiaTheme="minorEastAsia"/>
          <w:lang w:eastAsia="zh-CN"/>
        </w:rPr>
        <w:t>S</w:t>
      </w:r>
      <w:r w:rsidRPr="00901134">
        <w:rPr>
          <w:rFonts w:eastAsiaTheme="minorEastAsia"/>
          <w:lang w:eastAsia="zh-CN"/>
        </w:rPr>
        <w:t>ervice</w:t>
      </w:r>
    </w:p>
    <w:p w14:paraId="3A188B1B" w14:textId="77777777" w:rsidR="00824C07" w:rsidRDefault="00824C07" w:rsidP="00824C07">
      <w:pPr>
        <w:pStyle w:val="EW"/>
      </w:pPr>
      <w:r>
        <w:t>PDL</w:t>
      </w:r>
      <w:r>
        <w:tab/>
        <w:t>Permissioned Distributed Ledger</w:t>
      </w:r>
    </w:p>
    <w:p w14:paraId="1853B7C2" w14:textId="1EC483CD" w:rsidR="007174DB" w:rsidRDefault="007174DB" w:rsidP="00824C07">
      <w:pPr>
        <w:pStyle w:val="EW"/>
      </w:pPr>
      <w:r>
        <w:t>SSI</w:t>
      </w:r>
      <w:r>
        <w:tab/>
      </w:r>
      <w:r>
        <w:rPr>
          <w:rFonts w:eastAsiaTheme="minorEastAsia"/>
          <w:lang w:eastAsia="zh-CN"/>
        </w:rPr>
        <w:t>Self-Sovereign Identity</w:t>
      </w:r>
    </w:p>
    <w:p w14:paraId="682C76BA" w14:textId="44309F15" w:rsidR="00824C07" w:rsidRPr="00901134" w:rsidRDefault="00824C07" w:rsidP="00824C07">
      <w:pPr>
        <w:pStyle w:val="EW"/>
      </w:pPr>
      <w:r w:rsidRPr="00901134">
        <w:t>VC</w:t>
      </w:r>
      <w:r w:rsidRPr="00901134">
        <w:tab/>
        <w:t>Verifiable Credentials</w:t>
      </w:r>
    </w:p>
    <w:p w14:paraId="0CD3B4A3" w14:textId="77777777" w:rsidR="00824C07" w:rsidRPr="00901134" w:rsidRDefault="00824C07" w:rsidP="00824C07">
      <w:pPr>
        <w:pStyle w:val="EW"/>
      </w:pPr>
      <w:r w:rsidRPr="00901134">
        <w:t>W3C</w:t>
      </w:r>
      <w:r w:rsidRPr="00901134">
        <w:tab/>
        <w:t>World Wide Web Consortium</w:t>
      </w:r>
    </w:p>
    <w:p w14:paraId="2B86F7CB" w14:textId="77777777" w:rsidR="00824C07" w:rsidRDefault="00824C07">
      <w:pPr>
        <w:pStyle w:val="EW"/>
      </w:pPr>
    </w:p>
    <w:p w14:paraId="3342A956" w14:textId="0EB708E6" w:rsidR="00914A5A" w:rsidRDefault="001B504E">
      <w:pPr>
        <w:pStyle w:val="Heading1"/>
      </w:pPr>
      <w:bookmarkStart w:id="297" w:name="_Toc455504147"/>
      <w:bookmarkStart w:id="298" w:name="_Toc481503685"/>
      <w:bookmarkStart w:id="299" w:name="_Toc482690134"/>
      <w:bookmarkStart w:id="300" w:name="_Toc482690611"/>
      <w:bookmarkStart w:id="301" w:name="_Toc482693307"/>
      <w:bookmarkStart w:id="302" w:name="_Toc484176735"/>
      <w:bookmarkStart w:id="303" w:name="_Toc484176758"/>
      <w:bookmarkStart w:id="304" w:name="_Toc484176781"/>
      <w:bookmarkStart w:id="305" w:name="_Toc487530217"/>
      <w:bookmarkStart w:id="306" w:name="_Toc527986002"/>
      <w:bookmarkStart w:id="307" w:name="_Toc19025631"/>
      <w:bookmarkStart w:id="308" w:name="_Toc19026113"/>
      <w:bookmarkStart w:id="309" w:name="_Toc67664007"/>
      <w:bookmarkStart w:id="310" w:name="_Toc67666908"/>
      <w:bookmarkStart w:id="311" w:name="_Toc67666930"/>
      <w:bookmarkStart w:id="312" w:name="_Toc67667046"/>
      <w:bookmarkStart w:id="313" w:name="_Toc67667206"/>
      <w:bookmarkStart w:id="314" w:name="_Toc130834570"/>
      <w:bookmarkStart w:id="315" w:name="_Toc152606817"/>
      <w:bookmarkStart w:id="316" w:name="_Toc152606916"/>
      <w:bookmarkStart w:id="317" w:name="_Toc152606987"/>
      <w:bookmarkStart w:id="318" w:name="_Toc152607073"/>
      <w:bookmarkStart w:id="319" w:name="_Toc152607215"/>
      <w:bookmarkStart w:id="320" w:name="_Toc152673355"/>
      <w:r>
        <w:lastRenderedPageBreak/>
        <w:t>4</w:t>
      </w:r>
      <w:r>
        <w:tab/>
      </w:r>
      <w:r w:rsidR="00D355F6">
        <w:t>Introduction</w:t>
      </w:r>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r w:rsidR="00E63767">
        <w:t xml:space="preserve"> [Informative]</w:t>
      </w:r>
      <w:bookmarkEnd w:id="315"/>
      <w:bookmarkEnd w:id="316"/>
      <w:bookmarkEnd w:id="317"/>
      <w:bookmarkEnd w:id="318"/>
      <w:bookmarkEnd w:id="319"/>
      <w:bookmarkEnd w:id="320"/>
    </w:p>
    <w:p w14:paraId="5854774E" w14:textId="52FAF325" w:rsidR="00625AD3" w:rsidRDefault="00B94D27" w:rsidP="00625AD3">
      <w:r>
        <w:t>With the evolution of technologies, business</w:t>
      </w:r>
      <w:r w:rsidR="00EF4271">
        <w:t>es</w:t>
      </w:r>
      <w:r w:rsidR="007E7F1A">
        <w:t>,</w:t>
      </w:r>
      <w:r>
        <w:t xml:space="preserve"> and advanced services, a </w:t>
      </w:r>
      <w:r w:rsidR="00A127A4">
        <w:t xml:space="preserve">more </w:t>
      </w:r>
      <w:r>
        <w:t>seamless, user friendly, user controlled, and privacy preserved identity management system is most essential</w:t>
      </w:r>
      <w:r w:rsidR="00A127A4">
        <w:t xml:space="preserve"> for the quick roll-out and success of any business and service</w:t>
      </w:r>
      <w:r w:rsidR="00643E3E">
        <w:t>s</w:t>
      </w:r>
      <w:r>
        <w:t>. Meanwhile, the t</w:t>
      </w:r>
      <w:r w:rsidR="00625AD3">
        <w:t xml:space="preserve">rust in the identity of the subject or object (i.e., a natural or legal person, entity etc.,) has become the cornerstone of all digital services and activities. </w:t>
      </w:r>
      <w:r>
        <w:t xml:space="preserve">Here comes the decentralized </w:t>
      </w:r>
      <w:r w:rsidR="00A127A4">
        <w:t>identification</w:t>
      </w:r>
      <w:r w:rsidR="007174DB">
        <w:t>, where</w:t>
      </w:r>
      <w:r w:rsidR="00A127A4">
        <w:t xml:space="preserve"> </w:t>
      </w:r>
      <w:r w:rsidR="007E7F1A">
        <w:t xml:space="preserve">a </w:t>
      </w:r>
      <w:r w:rsidR="00A127A4">
        <w:t>decentralized identifier</w:t>
      </w:r>
      <w:r w:rsidR="00307850">
        <w:t xml:space="preserve"> is</w:t>
      </w:r>
      <w:r w:rsidR="00A127A4">
        <w:t xml:space="preserve"> considered</w:t>
      </w:r>
      <w:r>
        <w:t xml:space="preserve"> as the most suitable candidate which</w:t>
      </w:r>
      <w:r w:rsidR="00FF5DC1">
        <w:t xml:space="preserve"> can</w:t>
      </w:r>
      <w:r>
        <w:t xml:space="preserve"> link various essential and limited set of attributes (specific to the end-user(s) or device) as required for any specific service that </w:t>
      </w:r>
      <w:r w:rsidR="00307850">
        <w:t>can</w:t>
      </w:r>
      <w:r>
        <w:t xml:space="preserve"> be shared with the service provider(s) or verifier(s) </w:t>
      </w:r>
      <w:proofErr w:type="gramStart"/>
      <w:r>
        <w:t>in order to</w:t>
      </w:r>
      <w:proofErr w:type="gramEnd"/>
      <w:r>
        <w:t xml:space="preserve"> </w:t>
      </w:r>
      <w:r w:rsidR="00FF5DC1">
        <w:t xml:space="preserve">enable </w:t>
      </w:r>
      <w:r>
        <w:t>authenticat</w:t>
      </w:r>
      <w:r w:rsidR="00FF5DC1">
        <w:t>ion of</w:t>
      </w:r>
      <w:r>
        <w:t xml:space="preserve"> the end-user/device to offer a specific set of service(s).</w:t>
      </w:r>
      <w:r w:rsidR="00625AD3">
        <w:t xml:space="preserve"> </w:t>
      </w:r>
      <w:r w:rsidR="00A127A4">
        <w:t xml:space="preserve">This document defines various PDL platform services such as role-based registration management, DID operation participants registry service, DID registry service, DID Resolver service, DID document registry service, Verifiable credentials data registry service, and DID verification management service, to enable </w:t>
      </w:r>
      <w:r w:rsidR="00307850">
        <w:t xml:space="preserve">the overall </w:t>
      </w:r>
      <w:r w:rsidR="00A127A4">
        <w:t>decentralized identification</w:t>
      </w:r>
      <w:r w:rsidR="00307850">
        <w:t xml:space="preserve"> and trust management process.</w:t>
      </w:r>
      <w:r w:rsidR="00A127A4">
        <w:t xml:space="preserve"> </w:t>
      </w:r>
      <w:r w:rsidR="00625AD3">
        <w:t>All form</w:t>
      </w:r>
      <w:r w:rsidR="00FF5DC1">
        <w:t>s</w:t>
      </w:r>
      <w:r w:rsidR="00625AD3">
        <w:t xml:space="preserve"> of decentralized identification methodologies can utilize the PDL platform services defined in this document </w:t>
      </w:r>
      <w:r w:rsidR="00307850">
        <w:t xml:space="preserve">to handle related data and </w:t>
      </w:r>
      <w:r w:rsidR="00625AD3">
        <w:t>trust management</w:t>
      </w:r>
      <w:r w:rsidR="00307850">
        <w:t xml:space="preserve"> over the PDL platform</w:t>
      </w:r>
      <w:r w:rsidR="00625AD3">
        <w:t xml:space="preserve">. </w:t>
      </w:r>
      <w:r w:rsidR="00643E3E">
        <w:t xml:space="preserve"> Specific implementation details (</w:t>
      </w:r>
      <w:proofErr w:type="gramStart"/>
      <w:r w:rsidR="00643E3E">
        <w:t>e.g.</w:t>
      </w:r>
      <w:proofErr w:type="gramEnd"/>
      <w:r w:rsidR="00643E3E">
        <w:t xml:space="preserve"> Implementation of identity using a specific method) are out of scope of this document.</w:t>
      </w:r>
    </w:p>
    <w:p w14:paraId="50EFA42E" w14:textId="3B71D1FD" w:rsidR="00914A5A" w:rsidRDefault="00914A5A"/>
    <w:p w14:paraId="10E97F92" w14:textId="798DC741" w:rsidR="00D355F6" w:rsidRDefault="00D355F6" w:rsidP="007B19F8">
      <w:pPr>
        <w:pStyle w:val="Heading1"/>
      </w:pPr>
      <w:bookmarkStart w:id="321" w:name="_Toc130834571"/>
      <w:bookmarkStart w:id="322" w:name="_Toc152606818"/>
      <w:bookmarkStart w:id="323" w:name="_Toc152606917"/>
      <w:bookmarkStart w:id="324" w:name="_Toc152606988"/>
      <w:bookmarkStart w:id="325" w:name="_Toc152607074"/>
      <w:bookmarkStart w:id="326" w:name="_Toc152607216"/>
      <w:bookmarkStart w:id="327" w:name="_Toc152673356"/>
      <w:r>
        <w:t>5</w:t>
      </w:r>
      <w:r w:rsidR="00B059DB">
        <w:tab/>
      </w:r>
      <w:r>
        <w:t>ETSI-ISG-PDL Decentralized Identification and Trust management Framework</w:t>
      </w:r>
      <w:bookmarkEnd w:id="321"/>
      <w:bookmarkEnd w:id="322"/>
      <w:bookmarkEnd w:id="323"/>
      <w:bookmarkEnd w:id="324"/>
      <w:bookmarkEnd w:id="325"/>
      <w:bookmarkEnd w:id="326"/>
      <w:bookmarkEnd w:id="327"/>
    </w:p>
    <w:p w14:paraId="5D407236" w14:textId="62912326" w:rsidR="00D355F6" w:rsidRDefault="00D355F6" w:rsidP="007B19F8">
      <w:pPr>
        <w:pStyle w:val="Heading2"/>
      </w:pPr>
      <w:bookmarkStart w:id="328" w:name="_Toc130834572"/>
      <w:bookmarkStart w:id="329" w:name="_Toc152606819"/>
      <w:bookmarkStart w:id="330" w:name="_Toc152606918"/>
      <w:bookmarkStart w:id="331" w:name="_Toc152606989"/>
      <w:bookmarkStart w:id="332" w:name="_Toc152607075"/>
      <w:bookmarkStart w:id="333" w:name="_Toc152607217"/>
      <w:bookmarkStart w:id="334" w:name="_Toc152673357"/>
      <w:r>
        <w:t>5.1</w:t>
      </w:r>
      <w:r w:rsidR="00B059DB">
        <w:tab/>
      </w:r>
      <w:r>
        <w:t xml:space="preserve">Definition of </w:t>
      </w:r>
      <w:r w:rsidR="008158B8">
        <w:t>terminologies</w:t>
      </w:r>
      <w:bookmarkEnd w:id="328"/>
      <w:bookmarkEnd w:id="329"/>
      <w:bookmarkEnd w:id="330"/>
      <w:bookmarkEnd w:id="331"/>
      <w:bookmarkEnd w:id="332"/>
      <w:bookmarkEnd w:id="333"/>
      <w:bookmarkEnd w:id="334"/>
      <w:r>
        <w:t xml:space="preserve"> </w:t>
      </w:r>
    </w:p>
    <w:p w14:paraId="001A6229" w14:textId="1FC755AE" w:rsidR="00726B2F" w:rsidRDefault="009D5923" w:rsidP="00751A03">
      <w:r>
        <w:t>A decentralized identification and trust management process enable</w:t>
      </w:r>
      <w:r w:rsidR="00550768">
        <w:t>s</w:t>
      </w:r>
      <w:r>
        <w:t xml:space="preserve"> authentication of the end-user(s)/device(s) </w:t>
      </w:r>
      <w:r w:rsidR="00550768">
        <w:t xml:space="preserve">(i.e., to set up the initial trust between the end-user/device </w:t>
      </w:r>
      <w:r w:rsidR="00810F1A">
        <w:t xml:space="preserve">being the service consumer </w:t>
      </w:r>
      <w:r w:rsidR="00550768">
        <w:t xml:space="preserve">and the service provider). The key enablers to realize a fully functional decentralized identification and trust management </w:t>
      </w:r>
      <w:r>
        <w:t xml:space="preserve">involves various </w:t>
      </w:r>
      <w:r w:rsidR="00550768">
        <w:t xml:space="preserve">operational </w:t>
      </w:r>
      <w:r>
        <w:t>aspects</w:t>
      </w:r>
      <w:r w:rsidR="00A82C3D">
        <w:t xml:space="preserve"> </w:t>
      </w:r>
      <w:r w:rsidR="00D41CA5">
        <w:t>such as</w:t>
      </w:r>
      <w:r w:rsidR="00A82C3D">
        <w:t xml:space="preserve"> </w:t>
      </w:r>
      <w:r w:rsidR="00550768">
        <w:t xml:space="preserve">DID generation (i.e., by a </w:t>
      </w:r>
      <w:r w:rsidR="00A82C3D">
        <w:t>DID holder</w:t>
      </w:r>
      <w:r w:rsidR="00550768">
        <w:t xml:space="preserve"> or </w:t>
      </w:r>
      <w:r w:rsidR="00A82C3D">
        <w:t>DID controller</w:t>
      </w:r>
      <w:r w:rsidR="00550768">
        <w:t>)</w:t>
      </w:r>
      <w:r w:rsidR="00A82C3D">
        <w:t xml:space="preserve">, </w:t>
      </w:r>
      <w:r w:rsidR="00550768">
        <w:t xml:space="preserve">VC issuance (by a </w:t>
      </w:r>
      <w:r w:rsidR="00A82C3D">
        <w:t>VC Issuer</w:t>
      </w:r>
      <w:r w:rsidR="00550768">
        <w:t>)</w:t>
      </w:r>
      <w:r w:rsidR="00A82C3D">
        <w:t>, DID storage</w:t>
      </w:r>
      <w:r w:rsidR="00810F1A">
        <w:t xml:space="preserve"> and management</w:t>
      </w:r>
      <w:r w:rsidR="00A82C3D">
        <w:t xml:space="preserve">, </w:t>
      </w:r>
      <w:r w:rsidR="00810F1A">
        <w:t xml:space="preserve">VC storage and management, Verification of the DID (by a </w:t>
      </w:r>
      <w:r w:rsidR="00A82C3D">
        <w:t>DID verifier</w:t>
      </w:r>
      <w:r w:rsidR="00810F1A">
        <w:t>) for</w:t>
      </w:r>
      <w:r w:rsidR="00A82C3D">
        <w:t xml:space="preserve"> identification and authentication</w:t>
      </w:r>
      <w:r>
        <w:t xml:space="preserve"> as </w:t>
      </w:r>
      <w:r w:rsidR="000427F0">
        <w:t>listed</w:t>
      </w:r>
      <w:r>
        <w:t xml:space="preserve"> </w:t>
      </w:r>
      <w:r w:rsidR="00810F1A">
        <w:t xml:space="preserve">and described in detail </w:t>
      </w:r>
      <w:r>
        <w:t>below.</w:t>
      </w:r>
    </w:p>
    <w:p w14:paraId="4B17DB25" w14:textId="77777777" w:rsidR="00A82C3D" w:rsidRPr="008F6F39" w:rsidRDefault="00A82C3D" w:rsidP="00822441"/>
    <w:p w14:paraId="073978F8" w14:textId="4468ABC1" w:rsidR="00D355F6" w:rsidRDefault="00D355F6" w:rsidP="007B19F8">
      <w:pPr>
        <w:pStyle w:val="Heading2"/>
      </w:pPr>
      <w:bookmarkStart w:id="335" w:name="_Toc130834573"/>
      <w:bookmarkStart w:id="336" w:name="_Toc152606820"/>
      <w:bookmarkStart w:id="337" w:name="_Toc152606919"/>
      <w:bookmarkStart w:id="338" w:name="_Toc152606990"/>
      <w:bookmarkStart w:id="339" w:name="_Toc152607076"/>
      <w:bookmarkStart w:id="340" w:name="_Toc152607218"/>
      <w:bookmarkStart w:id="341" w:name="_Toc152673358"/>
      <w:r>
        <w:t>5.2</w:t>
      </w:r>
      <w:r w:rsidR="00B059DB">
        <w:tab/>
      </w:r>
      <w:r>
        <w:t xml:space="preserve">Reference </w:t>
      </w:r>
      <w:r w:rsidR="001F3F1B">
        <w:t>Framework</w:t>
      </w:r>
      <w:r>
        <w:t xml:space="preserve"> Overview</w:t>
      </w:r>
      <w:bookmarkEnd w:id="335"/>
      <w:bookmarkEnd w:id="336"/>
      <w:bookmarkEnd w:id="337"/>
      <w:bookmarkEnd w:id="338"/>
      <w:bookmarkEnd w:id="339"/>
      <w:bookmarkEnd w:id="340"/>
      <w:bookmarkEnd w:id="341"/>
    </w:p>
    <w:p w14:paraId="5576D02F" w14:textId="01864A33" w:rsidR="001F3F1B" w:rsidRPr="001F3F1B" w:rsidRDefault="001F3F1B" w:rsidP="00D7251D">
      <w:pPr>
        <w:pStyle w:val="Heading3"/>
      </w:pPr>
      <w:bookmarkStart w:id="342" w:name="_Toc152606821"/>
      <w:bookmarkStart w:id="343" w:name="_Toc152606920"/>
      <w:bookmarkStart w:id="344" w:name="_Toc152606991"/>
      <w:bookmarkStart w:id="345" w:name="_Toc152607077"/>
      <w:bookmarkStart w:id="346" w:name="_Toc152607219"/>
      <w:bookmarkStart w:id="347" w:name="_Toc152673359"/>
      <w:r>
        <w:t>5.2.1</w:t>
      </w:r>
      <w:r w:rsidR="00B059DB">
        <w:tab/>
      </w:r>
      <w:r>
        <w:t>Introduction</w:t>
      </w:r>
      <w:bookmarkEnd w:id="342"/>
      <w:bookmarkEnd w:id="343"/>
      <w:bookmarkEnd w:id="344"/>
      <w:bookmarkEnd w:id="345"/>
      <w:bookmarkEnd w:id="346"/>
      <w:bookmarkEnd w:id="347"/>
    </w:p>
    <w:p w14:paraId="79A8224D" w14:textId="13FF9F22" w:rsidR="008158B8" w:rsidRDefault="008158B8" w:rsidP="008158B8">
      <w:r>
        <w:t xml:space="preserve">The present document uses a functional block architecture to define various services required to enable a decentralized identification and trust management framework. </w:t>
      </w:r>
      <w:r w:rsidR="005E52C9">
        <w:t>A</w:t>
      </w:r>
      <w:r w:rsidRPr="006B7D06">
        <w:t xml:space="preserve"> decentralized platform</w:t>
      </w:r>
      <w:r w:rsidR="003877EE">
        <w:t xml:space="preserve"> has the capability to facilitate a</w:t>
      </w:r>
      <w:r w:rsidRPr="006B7D06">
        <w:t xml:space="preserve"> globally unique digital identifier (</w:t>
      </w:r>
      <w:proofErr w:type="gramStart"/>
      <w:r w:rsidRPr="006B7D06">
        <w:t>i.e.</w:t>
      </w:r>
      <w:proofErr w:type="gramEnd"/>
      <w:r w:rsidRPr="006B7D06">
        <w:t xml:space="preserve"> </w:t>
      </w:r>
      <w:r w:rsidR="003877EE">
        <w:t xml:space="preserve">DID </w:t>
      </w:r>
      <w:r w:rsidRPr="006B7D06">
        <w:t>w</w:t>
      </w:r>
      <w:r w:rsidRPr="00B92858">
        <w:t xml:space="preserve">ith no possibility of duplication) </w:t>
      </w:r>
      <w:r w:rsidR="003877EE">
        <w:t>related data</w:t>
      </w:r>
      <w:r w:rsidRPr="00B92858">
        <w:t xml:space="preserve"> management and control of associated cryptographic verification data, service information</w:t>
      </w:r>
      <w:r w:rsidRPr="006B7D06">
        <w:t>, etc.</w:t>
      </w:r>
      <w:r w:rsidR="005E52C9">
        <w:t xml:space="preserve"> </w:t>
      </w:r>
      <w:r w:rsidR="00810F1A">
        <w:t xml:space="preserve">as </w:t>
      </w:r>
      <w:r w:rsidR="003877EE">
        <w:t>needed for</w:t>
      </w:r>
      <w:r w:rsidR="005E52C9">
        <w:t xml:space="preserve"> decentralized </w:t>
      </w:r>
      <w:r w:rsidR="005E52C9" w:rsidRPr="006B7D06">
        <w:t>identification and authentication of a</w:t>
      </w:r>
      <w:r w:rsidR="005E52C9">
        <w:t xml:space="preserve"> DID</w:t>
      </w:r>
      <w:r w:rsidR="005E52C9" w:rsidRPr="006B7D06">
        <w:t xml:space="preserve"> holder (i.e. user</w:t>
      </w:r>
      <w:r w:rsidR="005E52C9">
        <w:t>/device</w:t>
      </w:r>
      <w:r w:rsidR="005E52C9" w:rsidRPr="006B7D06">
        <w:t>)</w:t>
      </w:r>
      <w:r w:rsidR="005E52C9">
        <w:t xml:space="preserve"> to setup trusted interaction</w:t>
      </w:r>
      <w:r w:rsidR="003877EE">
        <w:t>s between the DID holder and a service provider</w:t>
      </w:r>
      <w:r w:rsidR="005E52C9" w:rsidRPr="006B7D06">
        <w:t xml:space="preserve"> </w:t>
      </w:r>
      <w:r w:rsidR="00460A6D">
        <w:t xml:space="preserve">for any </w:t>
      </w:r>
      <w:r w:rsidR="003877EE">
        <w:t xml:space="preserve">related </w:t>
      </w:r>
      <w:r w:rsidR="005E52C9" w:rsidRPr="006B7D06">
        <w:t>digital service</w:t>
      </w:r>
      <w:r w:rsidR="00460A6D">
        <w:t xml:space="preserve"> provisions</w:t>
      </w:r>
      <w:r w:rsidR="005E52C9">
        <w:t>.</w:t>
      </w:r>
      <w:r>
        <w:t xml:space="preserve"> The </w:t>
      </w:r>
      <w:r w:rsidR="00810F1A">
        <w:t>procedural aspects of</w:t>
      </w:r>
      <w:r>
        <w:t xml:space="preserve"> PDL based decentralized identification and trust management ranges from </w:t>
      </w:r>
      <w:r w:rsidR="003877EE">
        <w:t xml:space="preserve">different participants </w:t>
      </w:r>
      <w:r>
        <w:t xml:space="preserve">registration along with access control </w:t>
      </w:r>
      <w:r w:rsidR="003877EE">
        <w:t>over the</w:t>
      </w:r>
      <w:r>
        <w:t xml:space="preserve"> decentralized identification system, related data storage and management operations (e.g., throughout the</w:t>
      </w:r>
      <w:r w:rsidR="00460A6D">
        <w:t xml:space="preserve"> data</w:t>
      </w:r>
      <w:r>
        <w:t xml:space="preserve"> lifecycle), the decentralized identifier verification, and selective data exposure to service provider(s) for end-user/device authentication respectively. </w:t>
      </w:r>
    </w:p>
    <w:p w14:paraId="6DB7535F" w14:textId="1077C9DE" w:rsidR="008158B8" w:rsidRDefault="006E57A9" w:rsidP="008158B8">
      <w:r w:rsidRPr="00B92858">
        <w:t xml:space="preserve">A </w:t>
      </w:r>
      <w:bookmarkStart w:id="348" w:name="_Hlk135047798"/>
      <w:r>
        <w:t>Decentralize</w:t>
      </w:r>
      <w:r w:rsidRPr="00B92858">
        <w:t xml:space="preserve">d Identification and Trust management framework </w:t>
      </w:r>
      <w:bookmarkEnd w:id="348"/>
      <w:r w:rsidRPr="00B92858">
        <w:t>can utilize the PDL services described in the PDL reference architecture [1]</w:t>
      </w:r>
      <w:r w:rsidR="00460A6D">
        <w:t xml:space="preserve"> for the governance related aspects</w:t>
      </w:r>
      <w:r w:rsidRPr="00B92858">
        <w:t xml:space="preserve"> and the</w:t>
      </w:r>
      <w:r w:rsidR="00460A6D">
        <w:t xml:space="preserve"> </w:t>
      </w:r>
      <w:r>
        <w:t>decentralized identification</w:t>
      </w:r>
      <w:r w:rsidRPr="00B92858">
        <w:t xml:space="preserve"> management and operation specific PDL services as shown in </w:t>
      </w:r>
      <w:r>
        <w:t>Figure 5.2-1</w:t>
      </w:r>
      <w:r w:rsidRPr="00B92858">
        <w:t>.</w:t>
      </w:r>
      <w:r w:rsidR="008158B8">
        <w:t xml:space="preserve"> The core </w:t>
      </w:r>
      <w:r w:rsidR="00E526B6">
        <w:t xml:space="preserve">PDL </w:t>
      </w:r>
      <w:r w:rsidR="008158B8">
        <w:t xml:space="preserve">service functionalities </w:t>
      </w:r>
      <w:r w:rsidR="008158B8">
        <w:rPr>
          <w:lang w:eastAsia="en-GB"/>
        </w:rPr>
        <w:t>(i.e., capabilities, behaviour, and relationships)</w:t>
      </w:r>
      <w:r w:rsidR="008158B8">
        <w:t xml:space="preserve"> which forms the building block of decentralized identification and trust management process includes the following</w:t>
      </w:r>
      <w:r w:rsidR="00460A6D">
        <w:t xml:space="preserve"> </w:t>
      </w:r>
      <w:r w:rsidR="00E526B6">
        <w:t xml:space="preserve">as shown in </w:t>
      </w:r>
      <w:r w:rsidR="00E526B6" w:rsidRPr="00E526B6">
        <w:t>Figure 5.2.1-1</w:t>
      </w:r>
      <w:r w:rsidR="00E526B6">
        <w:t xml:space="preserve"> and it is</w:t>
      </w:r>
      <w:r w:rsidR="00460A6D">
        <w:t xml:space="preserve"> described in detail in Clause 5.2.2</w:t>
      </w:r>
      <w:r w:rsidR="008158B8">
        <w:t>:</w:t>
      </w:r>
    </w:p>
    <w:p w14:paraId="2D0656FA" w14:textId="72747BFC" w:rsidR="008158B8" w:rsidRDefault="00B15BC2">
      <w:pPr>
        <w:pStyle w:val="ListParagraph"/>
        <w:numPr>
          <w:ilvl w:val="0"/>
          <w:numId w:val="18"/>
        </w:numPr>
      </w:pPr>
      <w:r>
        <w:t xml:space="preserve">Ledger </w:t>
      </w:r>
      <w:r w:rsidR="008158B8">
        <w:t xml:space="preserve">Role-based registration management </w:t>
      </w:r>
      <w:proofErr w:type="gramStart"/>
      <w:r w:rsidR="008158B8">
        <w:t>service;</w:t>
      </w:r>
      <w:proofErr w:type="gramEnd"/>
    </w:p>
    <w:p w14:paraId="67438B36" w14:textId="6BC441F4" w:rsidR="008158B8" w:rsidRDefault="008158B8">
      <w:pPr>
        <w:pStyle w:val="ListParagraph"/>
        <w:numPr>
          <w:ilvl w:val="0"/>
          <w:numId w:val="18"/>
        </w:numPr>
      </w:pPr>
      <w:r>
        <w:t xml:space="preserve">DID Operational participants Registry </w:t>
      </w:r>
      <w:proofErr w:type="gramStart"/>
      <w:r>
        <w:t>service;</w:t>
      </w:r>
      <w:proofErr w:type="gramEnd"/>
    </w:p>
    <w:p w14:paraId="25408104" w14:textId="34C4A9BB" w:rsidR="008158B8" w:rsidRDefault="008158B8">
      <w:pPr>
        <w:pStyle w:val="ListParagraph"/>
        <w:numPr>
          <w:ilvl w:val="0"/>
          <w:numId w:val="18"/>
        </w:numPr>
      </w:pPr>
      <w:r>
        <w:t xml:space="preserve">DID Resolver </w:t>
      </w:r>
      <w:proofErr w:type="gramStart"/>
      <w:r>
        <w:t>service;</w:t>
      </w:r>
      <w:proofErr w:type="gramEnd"/>
    </w:p>
    <w:p w14:paraId="36A24D98" w14:textId="76884B0B" w:rsidR="008158B8" w:rsidRDefault="008158B8">
      <w:pPr>
        <w:pStyle w:val="ListParagraph"/>
        <w:numPr>
          <w:ilvl w:val="0"/>
          <w:numId w:val="18"/>
        </w:numPr>
      </w:pPr>
      <w:r>
        <w:t xml:space="preserve">DID Document Registry </w:t>
      </w:r>
      <w:proofErr w:type="gramStart"/>
      <w:r>
        <w:t>service;</w:t>
      </w:r>
      <w:proofErr w:type="gramEnd"/>
    </w:p>
    <w:p w14:paraId="0B87A394" w14:textId="046099A2" w:rsidR="008158B8" w:rsidRDefault="008158B8">
      <w:pPr>
        <w:pStyle w:val="ListParagraph"/>
        <w:numPr>
          <w:ilvl w:val="0"/>
          <w:numId w:val="18"/>
        </w:numPr>
      </w:pPr>
      <w:r>
        <w:t>VC Data Registry service; and</w:t>
      </w:r>
    </w:p>
    <w:p w14:paraId="778D85EA" w14:textId="6CDE9042" w:rsidR="006E57A9" w:rsidRDefault="008158B8">
      <w:pPr>
        <w:pStyle w:val="ListParagraph"/>
        <w:numPr>
          <w:ilvl w:val="0"/>
          <w:numId w:val="18"/>
        </w:numPr>
      </w:pPr>
      <w:r>
        <w:lastRenderedPageBreak/>
        <w:t>DID Verification management service.</w:t>
      </w:r>
    </w:p>
    <w:p w14:paraId="31511AA1" w14:textId="26A76F90" w:rsidR="00EA7354" w:rsidRDefault="00EA7354" w:rsidP="00EA7354">
      <w:pPr>
        <w:ind w:left="360"/>
      </w:pPr>
      <w:r w:rsidRPr="00EA7354">
        <w:t>[R1] An ETS</w:t>
      </w:r>
      <w:r w:rsidR="006556B9">
        <w:t>I</w:t>
      </w:r>
      <w:r w:rsidRPr="00EA7354">
        <w:t>-ISG-P</w:t>
      </w:r>
      <w:r w:rsidRPr="00550768">
        <w:t>DL co</w:t>
      </w:r>
      <w:r w:rsidRPr="00EA7354">
        <w:t>m</w:t>
      </w:r>
      <w:r w:rsidRPr="00550768">
        <w:t>pliant PDL platform S</w:t>
      </w:r>
      <w:r>
        <w:t>HALL include Mandatory Services required by the applications using a d</w:t>
      </w:r>
      <w:r w:rsidRPr="00EA7354">
        <w:t xml:space="preserve">ecentralized Identification and </w:t>
      </w:r>
      <w:r>
        <w:t>t</w:t>
      </w:r>
      <w:r w:rsidRPr="00EA7354">
        <w:t>rust management framework</w:t>
      </w:r>
      <w:r>
        <w:t>.</w:t>
      </w:r>
    </w:p>
    <w:p w14:paraId="642A78AE" w14:textId="0FB11BCC" w:rsidR="00EA7354" w:rsidRDefault="00EA7354" w:rsidP="00EA7354">
      <w:pPr>
        <w:ind w:left="360"/>
      </w:pPr>
      <w:r w:rsidRPr="00EA7354">
        <w:t>[</w:t>
      </w:r>
      <w:r w:rsidR="00FF7C67">
        <w:t>O</w:t>
      </w:r>
      <w:r w:rsidRPr="00EA7354">
        <w:t xml:space="preserve">1] </w:t>
      </w:r>
      <w:r>
        <w:t xml:space="preserve">An ETSI-ISG-PDL compliant PDL platform MAY include one or more of Optional Services required by </w:t>
      </w:r>
      <w:r w:rsidR="005722FF">
        <w:t xml:space="preserve">the </w:t>
      </w:r>
      <w:r>
        <w:t>applications using such platform.</w:t>
      </w:r>
    </w:p>
    <w:p w14:paraId="7D3C6E17" w14:textId="77777777" w:rsidR="004D25E6" w:rsidRDefault="004D25E6" w:rsidP="004D25E6">
      <w:pPr>
        <w:ind w:left="360"/>
      </w:pPr>
      <w:r>
        <w:t>[R2] An ETSI-ISG-PDL compliant PDL platform SHALL include registry service(s) to manage the registered participant specific data such as DID, DID documents and VC Data.</w:t>
      </w:r>
    </w:p>
    <w:p w14:paraId="3598B921" w14:textId="368E2B2B" w:rsidR="00EB2F08" w:rsidRDefault="004D25E6" w:rsidP="004D25E6">
      <w:pPr>
        <w:ind w:left="360"/>
      </w:pPr>
      <w:r>
        <w:t xml:space="preserve">[O2] An ETSI-ISG-PDL compliant PDL platform MAY use a unified registry service for </w:t>
      </w:r>
      <w:r w:rsidR="00EB2F08">
        <w:t>storing</w:t>
      </w:r>
      <w:r>
        <w:t xml:space="preserve"> DID, Documents and VC data speci</w:t>
      </w:r>
      <w:r w:rsidR="00EB2F08">
        <w:t xml:space="preserve">fic to the </w:t>
      </w:r>
      <w:r w:rsidR="00824C07">
        <w:t>DID</w:t>
      </w:r>
      <w:r w:rsidR="00EB2F08">
        <w:t xml:space="preserve"> Holder.</w:t>
      </w:r>
    </w:p>
    <w:p w14:paraId="2300C17F" w14:textId="4CBF2820" w:rsidR="00EA7354" w:rsidRPr="00EA7354" w:rsidRDefault="00EB2F08" w:rsidP="00550768">
      <w:pPr>
        <w:ind w:left="360"/>
      </w:pPr>
      <w:r>
        <w:t xml:space="preserve">[O3] An ETSI-ISG-PDL compliant PDL platform MAY use dedicated registry service for storing different data types such as DID with DID Documents and VC data specific to the </w:t>
      </w:r>
      <w:r w:rsidR="00824C07">
        <w:t>DID</w:t>
      </w:r>
      <w:r>
        <w:t xml:space="preserve"> Holder.</w:t>
      </w:r>
    </w:p>
    <w:p w14:paraId="40B67800" w14:textId="3561DE0C" w:rsidR="006E57A9" w:rsidRPr="00550768" w:rsidRDefault="00460A6D" w:rsidP="006E57A9">
      <w:pPr>
        <w:rPr>
          <w:lang w:val="de-DE"/>
        </w:rPr>
      </w:pPr>
      <w:r w:rsidRPr="00EA7354">
        <w:t xml:space="preserve"> </w:t>
      </w:r>
      <w:r>
        <w:object w:dxaOrig="9671" w:dyaOrig="5341" w14:anchorId="413248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267.75pt" o:ole="">
            <v:imagedata r:id="rId17" o:title=""/>
          </v:shape>
          <o:OLEObject Type="Embed" ProgID="Visio.Drawing.15" ShapeID="_x0000_i1025" DrawAspect="Content" ObjectID="_1763286633" r:id="rId18"/>
        </w:object>
      </w:r>
    </w:p>
    <w:p w14:paraId="18CC0868" w14:textId="1A8E0F1A" w:rsidR="00460A6D" w:rsidRDefault="00460A6D" w:rsidP="00460A6D">
      <w:pPr>
        <w:jc w:val="center"/>
      </w:pPr>
      <w:r>
        <w:t>Figure 5.2.1-1: PDL based Decentralized Identification and Trust management framework</w:t>
      </w:r>
    </w:p>
    <w:p w14:paraId="17012234" w14:textId="070B541F" w:rsidR="001F3F1B" w:rsidRDefault="001F3F1B" w:rsidP="00460A6D">
      <w:pPr>
        <w:pStyle w:val="Heading3"/>
      </w:pPr>
      <w:bookmarkStart w:id="349" w:name="_Toc152606822"/>
      <w:bookmarkStart w:id="350" w:name="_Toc152606921"/>
      <w:bookmarkStart w:id="351" w:name="_Toc152606992"/>
      <w:bookmarkStart w:id="352" w:name="_Toc152607078"/>
      <w:bookmarkStart w:id="353" w:name="_Toc152607220"/>
      <w:bookmarkStart w:id="354" w:name="_Toc127803419"/>
      <w:bookmarkStart w:id="355" w:name="_Toc128056212"/>
      <w:bookmarkStart w:id="356" w:name="_Toc128120860"/>
      <w:bookmarkStart w:id="357" w:name="_Toc128121058"/>
      <w:bookmarkStart w:id="358" w:name="_Toc128210166"/>
      <w:bookmarkStart w:id="359" w:name="_Toc128388061"/>
      <w:bookmarkStart w:id="360" w:name="_Toc128389517"/>
      <w:bookmarkStart w:id="361" w:name="_Toc152673360"/>
      <w:r>
        <w:t>5.2.2</w:t>
      </w:r>
      <w:r w:rsidR="009F6DAB">
        <w:tab/>
      </w:r>
      <w:r w:rsidR="00441FF8">
        <w:t>PDL services for d</w:t>
      </w:r>
      <w:r>
        <w:t>ecentralized identification</w:t>
      </w:r>
      <w:r w:rsidRPr="00B92858">
        <w:t xml:space="preserve"> </w:t>
      </w:r>
      <w:r w:rsidR="00441FF8">
        <w:t xml:space="preserve">and trust </w:t>
      </w:r>
      <w:r w:rsidRPr="00B92858">
        <w:t>management</w:t>
      </w:r>
      <w:bookmarkEnd w:id="349"/>
      <w:bookmarkEnd w:id="350"/>
      <w:bookmarkEnd w:id="351"/>
      <w:bookmarkEnd w:id="352"/>
      <w:bookmarkEnd w:id="353"/>
      <w:bookmarkEnd w:id="361"/>
      <w:r w:rsidRPr="00B92858">
        <w:t xml:space="preserve">  </w:t>
      </w:r>
    </w:p>
    <w:p w14:paraId="33E64616" w14:textId="71957DDB" w:rsidR="001F3F1B" w:rsidRPr="00B92858" w:rsidRDefault="001F3F1B" w:rsidP="00460A6D">
      <w:pPr>
        <w:pStyle w:val="Heading4"/>
      </w:pPr>
      <w:bookmarkStart w:id="362" w:name="_Toc152606823"/>
      <w:bookmarkStart w:id="363" w:name="_Toc152606922"/>
      <w:bookmarkStart w:id="364" w:name="_Toc152606993"/>
      <w:bookmarkStart w:id="365" w:name="_Toc152607079"/>
      <w:bookmarkStart w:id="366" w:name="_Toc152607221"/>
      <w:bookmarkStart w:id="367" w:name="_Toc152673361"/>
      <w:r>
        <w:t>5.2.2.1</w:t>
      </w:r>
      <w:r w:rsidR="009F6DAB">
        <w:tab/>
      </w:r>
      <w:r w:rsidR="00340A12">
        <w:t xml:space="preserve">Ledger </w:t>
      </w:r>
      <w:r w:rsidRPr="00B92858">
        <w:t>Role-based registration management service</w:t>
      </w:r>
      <w:bookmarkEnd w:id="354"/>
      <w:bookmarkEnd w:id="355"/>
      <w:bookmarkEnd w:id="356"/>
      <w:bookmarkEnd w:id="357"/>
      <w:bookmarkEnd w:id="358"/>
      <w:bookmarkEnd w:id="359"/>
      <w:bookmarkEnd w:id="360"/>
      <w:bookmarkEnd w:id="362"/>
      <w:bookmarkEnd w:id="363"/>
      <w:bookmarkEnd w:id="364"/>
      <w:bookmarkEnd w:id="365"/>
      <w:bookmarkEnd w:id="366"/>
      <w:bookmarkEnd w:id="367"/>
      <w:r w:rsidRPr="00B92858">
        <w:t xml:space="preserve"> </w:t>
      </w:r>
    </w:p>
    <w:p w14:paraId="241B867F" w14:textId="25F55FD9" w:rsidR="001F3F1B" w:rsidRPr="00B92858" w:rsidRDefault="001F3F1B" w:rsidP="001F3F1B">
      <w:r w:rsidRPr="00B92858">
        <w:t xml:space="preserve">The </w:t>
      </w:r>
      <w:r w:rsidR="00340A12">
        <w:t xml:space="preserve">ledger </w:t>
      </w:r>
      <w:r w:rsidRPr="00B92858">
        <w:t>role-based registration management service</w:t>
      </w:r>
      <w:r w:rsidR="00A66B84">
        <w:t xml:space="preserve"> (L-RMS)</w:t>
      </w:r>
      <w:r w:rsidRPr="00B92858">
        <w:t xml:space="preserve"> considers the following different roles</w:t>
      </w:r>
      <w:r w:rsidR="00460A6D">
        <w:t xml:space="preserve"> </w:t>
      </w:r>
      <w:r w:rsidR="00B907FC">
        <w:t>for</w:t>
      </w:r>
      <w:r w:rsidR="00460A6D">
        <w:t xml:space="preserve"> the </w:t>
      </w:r>
      <w:r w:rsidRPr="00B92858">
        <w:t xml:space="preserve">participants </w:t>
      </w:r>
      <w:r w:rsidR="00460A6D">
        <w:t xml:space="preserve">who </w:t>
      </w:r>
      <w:r w:rsidR="00B907FC">
        <w:t>are</w:t>
      </w:r>
      <w:r w:rsidR="00460A6D">
        <w:t xml:space="preserve"> the integral </w:t>
      </w:r>
      <w:r w:rsidR="00B907FC">
        <w:t xml:space="preserve">users of </w:t>
      </w:r>
      <w:r w:rsidRPr="00B92858">
        <w:t xml:space="preserve">the </w:t>
      </w:r>
      <w:r w:rsidR="00B907FC">
        <w:t xml:space="preserve">decentralized </w:t>
      </w:r>
      <w:r w:rsidRPr="00B92858">
        <w:t>identi</w:t>
      </w:r>
      <w:r w:rsidR="00B907FC">
        <w:t>fication</w:t>
      </w:r>
      <w:r w:rsidRPr="00B92858">
        <w:t xml:space="preserve"> and trust management framework</w:t>
      </w:r>
      <w:r w:rsidR="00B907FC">
        <w:t>. It</w:t>
      </w:r>
      <w:r w:rsidRPr="00B92858">
        <w:t xml:space="preserve"> provides registration service (along with authorization</w:t>
      </w:r>
      <w:r w:rsidR="00B907FC">
        <w:t xml:space="preserve"> for fine grained access control</w:t>
      </w:r>
      <w:r w:rsidRPr="00B92858">
        <w:t xml:space="preserve">) specific to the corresponding roles of the </w:t>
      </w:r>
      <w:r w:rsidR="00B907FC">
        <w:t>participants and their allowed operations</w:t>
      </w:r>
      <w:r w:rsidRPr="00B92858">
        <w:t xml:space="preserve"> in the PDL platform. </w:t>
      </w:r>
      <w:bookmarkStart w:id="368" w:name="_Hlk113380776"/>
      <w:r w:rsidR="00B907FC">
        <w:t>The r</w:t>
      </w:r>
      <w:r w:rsidR="00B907FC" w:rsidRPr="00B92858">
        <w:t>ole-based registration management service</w:t>
      </w:r>
      <w:r w:rsidRPr="00B92858">
        <w:t xml:space="preserve"> </w:t>
      </w:r>
      <w:r w:rsidR="00B907FC">
        <w:t>offers</w:t>
      </w:r>
      <w:r w:rsidRPr="00B92858">
        <w:t xml:space="preserve"> </w:t>
      </w:r>
      <w:bookmarkEnd w:id="368"/>
      <w:r w:rsidRPr="00B92858">
        <w:t>registration</w:t>
      </w:r>
      <w:r w:rsidR="00B907FC">
        <w:t xml:space="preserve"> and</w:t>
      </w:r>
      <w:r w:rsidRPr="00B92858">
        <w:t xml:space="preserve"> de-registration</w:t>
      </w:r>
      <w:r w:rsidR="00B907FC">
        <w:t xml:space="preserve"> (</w:t>
      </w:r>
      <w:proofErr w:type="gramStart"/>
      <w:r w:rsidR="00B907FC">
        <w:t>e.g.</w:t>
      </w:r>
      <w:proofErr w:type="gramEnd"/>
      <w:r w:rsidR="00B907FC">
        <w:t xml:space="preserve"> revocation of registration) related services for different participants.</w:t>
      </w:r>
    </w:p>
    <w:p w14:paraId="4F037B12" w14:textId="772BA1BE" w:rsidR="001F3F1B" w:rsidRPr="001F3F1B" w:rsidRDefault="001F3F1B">
      <w:pPr>
        <w:pStyle w:val="ListParagraph"/>
        <w:numPr>
          <w:ilvl w:val="0"/>
          <w:numId w:val="11"/>
        </w:numPr>
      </w:pPr>
      <w:r w:rsidRPr="001F3F1B">
        <w:t>Identity Holder</w:t>
      </w:r>
      <w:r w:rsidR="00824C07">
        <w:t xml:space="preserve"> (i.e., a DID Holder</w:t>
      </w:r>
      <w:proofErr w:type="gramStart"/>
      <w:r w:rsidR="00824C07">
        <w:t>)</w:t>
      </w:r>
      <w:r w:rsidRPr="001F3F1B">
        <w:t>;</w:t>
      </w:r>
      <w:proofErr w:type="gramEnd"/>
    </w:p>
    <w:p w14:paraId="53953F93" w14:textId="069C94D9" w:rsidR="001F3F1B" w:rsidRPr="001F3F1B" w:rsidRDefault="001F3F1B">
      <w:pPr>
        <w:pStyle w:val="ListParagraph"/>
        <w:numPr>
          <w:ilvl w:val="0"/>
          <w:numId w:val="11"/>
        </w:numPr>
      </w:pPr>
      <w:r w:rsidRPr="001F3F1B">
        <w:t>Identity Controller</w:t>
      </w:r>
      <w:r w:rsidR="00824C07">
        <w:t xml:space="preserve"> (i.e., a DID Controller</w:t>
      </w:r>
      <w:proofErr w:type="gramStart"/>
      <w:r w:rsidR="00824C07">
        <w:t>)</w:t>
      </w:r>
      <w:r w:rsidRPr="001F3F1B">
        <w:t>;</w:t>
      </w:r>
      <w:proofErr w:type="gramEnd"/>
    </w:p>
    <w:p w14:paraId="4FACE9BB" w14:textId="432BAFA1" w:rsidR="001F3F1B" w:rsidRDefault="001F3F1B">
      <w:pPr>
        <w:pStyle w:val="ListParagraph"/>
        <w:numPr>
          <w:ilvl w:val="0"/>
          <w:numId w:val="11"/>
        </w:numPr>
      </w:pPr>
      <w:r w:rsidRPr="001F3F1B">
        <w:t>VC Issuer;</w:t>
      </w:r>
      <w:r w:rsidR="00460A6D">
        <w:t xml:space="preserve"> and</w:t>
      </w:r>
    </w:p>
    <w:p w14:paraId="749CF2E9" w14:textId="4A3F25D5" w:rsidR="001F3F1B" w:rsidRDefault="0023447D">
      <w:pPr>
        <w:pStyle w:val="ListParagraph"/>
        <w:numPr>
          <w:ilvl w:val="0"/>
          <w:numId w:val="11"/>
        </w:numPr>
      </w:pPr>
      <w:r>
        <w:t>D</w:t>
      </w:r>
      <w:r w:rsidR="001F3F1B" w:rsidRPr="001F3F1B">
        <w:t>ID Verifier</w:t>
      </w:r>
      <w:r w:rsidR="00460A6D">
        <w:t>.</w:t>
      </w:r>
    </w:p>
    <w:p w14:paraId="1848FEF6" w14:textId="6B1679E0" w:rsidR="00A1707B" w:rsidRDefault="00A1707B" w:rsidP="005722FF">
      <w:r>
        <w:t>[O2] An ETSI-ISG-PDL compliant PDL platform MAY include Decentralized Identification and Trust management framework related functionalities.</w:t>
      </w:r>
    </w:p>
    <w:p w14:paraId="584E7664" w14:textId="122BAC55" w:rsidR="00A1707B" w:rsidRDefault="00A1707B" w:rsidP="005722FF">
      <w:r>
        <w:lastRenderedPageBreak/>
        <w:t>If the PDL platform supports decentralized identification and trust management framework</w:t>
      </w:r>
      <w:r w:rsidR="00BA408A">
        <w:t xml:space="preserve"> (DTMF)</w:t>
      </w:r>
      <w:r>
        <w:t xml:space="preserve"> related functionalities and operations, then further requirement(s) described in this clause are applicable.</w:t>
      </w:r>
    </w:p>
    <w:p w14:paraId="5410EADF" w14:textId="1AE9D980" w:rsidR="00BA408A" w:rsidRDefault="005722FF" w:rsidP="005722FF">
      <w:r>
        <w:t xml:space="preserve">[R2] An ETSI-ISG-PDL compliant PDL platform SHALL include </w:t>
      </w:r>
      <w:r w:rsidR="00A312B3">
        <w:t xml:space="preserve">Ledger </w:t>
      </w:r>
      <w:r>
        <w:t>Role-based registration management service to manage the registration and operation of different participants (entities) utilizing such a framework.</w:t>
      </w:r>
    </w:p>
    <w:p w14:paraId="0FDCEC8E" w14:textId="2BEBB183" w:rsidR="001F3F1B" w:rsidRPr="00B92858" w:rsidRDefault="001F3F1B" w:rsidP="00D7251D">
      <w:pPr>
        <w:pStyle w:val="Heading4"/>
      </w:pPr>
      <w:bookmarkStart w:id="369" w:name="_Toc127803420"/>
      <w:bookmarkStart w:id="370" w:name="_Toc128056213"/>
      <w:bookmarkStart w:id="371" w:name="_Toc128120861"/>
      <w:bookmarkStart w:id="372" w:name="_Toc128121059"/>
      <w:bookmarkStart w:id="373" w:name="_Toc128210167"/>
      <w:bookmarkStart w:id="374" w:name="_Toc128388062"/>
      <w:bookmarkStart w:id="375" w:name="_Toc128389518"/>
      <w:bookmarkStart w:id="376" w:name="_Toc152606824"/>
      <w:bookmarkStart w:id="377" w:name="_Toc152606923"/>
      <w:bookmarkStart w:id="378" w:name="_Toc152606994"/>
      <w:bookmarkStart w:id="379" w:name="_Toc152607080"/>
      <w:bookmarkStart w:id="380" w:name="_Toc152607222"/>
      <w:bookmarkStart w:id="381" w:name="_Toc152673362"/>
      <w:r>
        <w:t>5.2.2.2</w:t>
      </w:r>
      <w:r w:rsidR="009F6DAB">
        <w:tab/>
      </w:r>
      <w:r w:rsidRPr="00B92858">
        <w:t>DID Operational participants Registry service</w:t>
      </w:r>
      <w:bookmarkEnd w:id="369"/>
      <w:bookmarkEnd w:id="370"/>
      <w:bookmarkEnd w:id="371"/>
      <w:bookmarkEnd w:id="372"/>
      <w:bookmarkEnd w:id="373"/>
      <w:bookmarkEnd w:id="374"/>
      <w:bookmarkEnd w:id="375"/>
      <w:bookmarkEnd w:id="376"/>
      <w:bookmarkEnd w:id="377"/>
      <w:bookmarkEnd w:id="378"/>
      <w:bookmarkEnd w:id="379"/>
      <w:bookmarkEnd w:id="380"/>
      <w:bookmarkEnd w:id="381"/>
      <w:r w:rsidRPr="00B92858">
        <w:t xml:space="preserve"> </w:t>
      </w:r>
    </w:p>
    <w:p w14:paraId="296BCC91" w14:textId="3EF3A1E5" w:rsidR="001F3F1B" w:rsidRDefault="001F3F1B" w:rsidP="001F3F1B">
      <w:r w:rsidRPr="00B92858">
        <w:t>The DID Operational participants registry service records and keeps track of the registered and de-registered participants</w:t>
      </w:r>
      <w:r w:rsidR="00B907FC">
        <w:t xml:space="preserve"> from</w:t>
      </w:r>
      <w:r w:rsidRPr="00B92858">
        <w:t xml:space="preserve"> the PDL platform</w:t>
      </w:r>
      <w:r w:rsidR="00B907FC">
        <w:t xml:space="preserve"> based </w:t>
      </w:r>
      <w:r w:rsidR="00BA408A">
        <w:t xml:space="preserve">DTMF by </w:t>
      </w:r>
      <w:r w:rsidR="00B907FC">
        <w:t>considering the</w:t>
      </w:r>
      <w:r w:rsidRPr="00B92858">
        <w:t xml:space="preserve"> instructions from the </w:t>
      </w:r>
      <w:r w:rsidR="00A66B84">
        <w:t>L-RMS</w:t>
      </w:r>
      <w:r w:rsidRPr="00B92858">
        <w:t>.</w:t>
      </w:r>
    </w:p>
    <w:p w14:paraId="7896D219" w14:textId="06B2AE2F" w:rsidR="005722FF" w:rsidRPr="00B92858" w:rsidRDefault="005722FF" w:rsidP="001F3F1B">
      <w:r>
        <w:t>[R3] An ETSI-ISG-PDL compliant PDL platform SHALL include a registry service to record the registration and operational details of different participants (entities) utilizing such a framework.</w:t>
      </w:r>
    </w:p>
    <w:p w14:paraId="2793AD5F" w14:textId="39499795" w:rsidR="001F3F1B" w:rsidRPr="00B92858" w:rsidRDefault="001F3F1B" w:rsidP="00D7251D">
      <w:pPr>
        <w:pStyle w:val="Heading4"/>
      </w:pPr>
      <w:bookmarkStart w:id="382" w:name="_Toc127803421"/>
      <w:bookmarkStart w:id="383" w:name="_Toc128056214"/>
      <w:bookmarkStart w:id="384" w:name="_Toc128120862"/>
      <w:bookmarkStart w:id="385" w:name="_Toc128121060"/>
      <w:bookmarkStart w:id="386" w:name="_Toc128210168"/>
      <w:bookmarkStart w:id="387" w:name="_Toc128388063"/>
      <w:bookmarkStart w:id="388" w:name="_Toc128389519"/>
      <w:bookmarkStart w:id="389" w:name="_Toc152606825"/>
      <w:bookmarkStart w:id="390" w:name="_Toc152606924"/>
      <w:bookmarkStart w:id="391" w:name="_Toc152606995"/>
      <w:bookmarkStart w:id="392" w:name="_Toc152607081"/>
      <w:bookmarkStart w:id="393" w:name="_Toc152607223"/>
      <w:bookmarkStart w:id="394" w:name="_Toc152673363"/>
      <w:r>
        <w:t>5.2.2.3</w:t>
      </w:r>
      <w:r w:rsidR="009F6DAB">
        <w:tab/>
      </w:r>
      <w:r w:rsidRPr="00B92858">
        <w:t>DID Resolver service</w:t>
      </w:r>
      <w:bookmarkEnd w:id="382"/>
      <w:bookmarkEnd w:id="383"/>
      <w:bookmarkEnd w:id="384"/>
      <w:bookmarkEnd w:id="385"/>
      <w:bookmarkEnd w:id="386"/>
      <w:bookmarkEnd w:id="387"/>
      <w:bookmarkEnd w:id="388"/>
      <w:bookmarkEnd w:id="389"/>
      <w:bookmarkEnd w:id="390"/>
      <w:bookmarkEnd w:id="391"/>
      <w:bookmarkEnd w:id="392"/>
      <w:bookmarkEnd w:id="393"/>
      <w:bookmarkEnd w:id="394"/>
    </w:p>
    <w:p w14:paraId="676ECF0E" w14:textId="048CC581" w:rsidR="001F3F1B" w:rsidRPr="00B92858" w:rsidRDefault="001F3F1B" w:rsidP="001F3F1B">
      <w:r w:rsidRPr="00B92858">
        <w:t>The DID Resolver service stores</w:t>
      </w:r>
      <w:r w:rsidR="00B907FC">
        <w:t xml:space="preserve"> the DIDs in a DID registry,</w:t>
      </w:r>
      <w:r w:rsidRPr="00B92858">
        <w:t xml:space="preserve"> keeps track of the DID(s) and its associated DID document location information </w:t>
      </w:r>
      <w:r w:rsidRPr="006B7D06">
        <w:t>(</w:t>
      </w:r>
      <w:proofErr w:type="gramStart"/>
      <w:r w:rsidRPr="006B7D06">
        <w:t>e.g.</w:t>
      </w:r>
      <w:proofErr w:type="gramEnd"/>
      <w:r w:rsidRPr="006B7D06">
        <w:t xml:space="preserve"> a</w:t>
      </w:r>
      <w:r w:rsidRPr="00B92858">
        <w:t>ddress) to enable DID document fetching and verification by the authorized services and entities</w:t>
      </w:r>
      <w:r w:rsidR="00D7251D">
        <w:t xml:space="preserve"> (i.e. DID Verifiers e.g. service providers)</w:t>
      </w:r>
      <w:r w:rsidRPr="00B92858">
        <w:t xml:space="preserve">. </w:t>
      </w:r>
    </w:p>
    <w:p w14:paraId="210A391C" w14:textId="5A5CB6B0" w:rsidR="001F3F1B" w:rsidRPr="00B92858" w:rsidRDefault="001F3F1B" w:rsidP="00D7251D">
      <w:pPr>
        <w:pStyle w:val="Heading4"/>
      </w:pPr>
      <w:bookmarkStart w:id="395" w:name="_Toc127803422"/>
      <w:bookmarkStart w:id="396" w:name="_Toc128056215"/>
      <w:bookmarkStart w:id="397" w:name="_Toc128120863"/>
      <w:bookmarkStart w:id="398" w:name="_Toc128121061"/>
      <w:bookmarkStart w:id="399" w:name="_Toc128210169"/>
      <w:bookmarkStart w:id="400" w:name="_Toc128388064"/>
      <w:bookmarkStart w:id="401" w:name="_Toc128389520"/>
      <w:bookmarkStart w:id="402" w:name="_Toc152606826"/>
      <w:bookmarkStart w:id="403" w:name="_Toc152606925"/>
      <w:bookmarkStart w:id="404" w:name="_Toc152606996"/>
      <w:bookmarkStart w:id="405" w:name="_Toc152607082"/>
      <w:bookmarkStart w:id="406" w:name="_Toc152607224"/>
      <w:bookmarkStart w:id="407" w:name="_Toc152673364"/>
      <w:r>
        <w:t>5.2.2.4</w:t>
      </w:r>
      <w:r w:rsidR="009F6DAB">
        <w:tab/>
      </w:r>
      <w:r w:rsidRPr="00B92858">
        <w:t>DID Document Registry service</w:t>
      </w:r>
      <w:bookmarkEnd w:id="395"/>
      <w:bookmarkEnd w:id="396"/>
      <w:bookmarkEnd w:id="397"/>
      <w:bookmarkEnd w:id="398"/>
      <w:bookmarkEnd w:id="399"/>
      <w:bookmarkEnd w:id="400"/>
      <w:bookmarkEnd w:id="401"/>
      <w:bookmarkEnd w:id="402"/>
      <w:bookmarkEnd w:id="403"/>
      <w:bookmarkEnd w:id="404"/>
      <w:bookmarkEnd w:id="405"/>
      <w:bookmarkEnd w:id="406"/>
      <w:bookmarkEnd w:id="407"/>
      <w:r w:rsidRPr="00B92858">
        <w:t xml:space="preserve"> </w:t>
      </w:r>
    </w:p>
    <w:p w14:paraId="203DA5AA" w14:textId="0A4CFB48" w:rsidR="001F3F1B" w:rsidRPr="00B92858" w:rsidRDefault="001F3F1B" w:rsidP="001F3F1B">
      <w:r w:rsidRPr="00B92858">
        <w:t xml:space="preserve">The DID Document Registry service </w:t>
      </w:r>
      <w:r w:rsidR="00BA408A">
        <w:t>allows to</w:t>
      </w:r>
      <w:r w:rsidRPr="00B92858">
        <w:t xml:space="preserve"> store and manage the DID documents associated to the DID to facilitate DID verification. Whereas each DID Document can contain at least three things: proof purposes, service specific information for which the DID document can be used, verification methods, and service endpoints. Proof purposes are combined with verification methods to provide mechanisms for proving things. For example, a DID Document can specify that a particular verification method, such as a cryptographic public key or pseudonymous biometric protocol, can be used to verify a proof that was created for the purpose of authentication. Service endpoints enable trusted interactions with the DID </w:t>
      </w:r>
      <w:r w:rsidR="00BA408A">
        <w:t>holder</w:t>
      </w:r>
      <w:r w:rsidRPr="00B92858">
        <w:t xml:space="preserve"> as well as authorized verifier. The </w:t>
      </w:r>
      <w:r w:rsidR="00D7251D" w:rsidRPr="00B92858">
        <w:t xml:space="preserve">DID Document Registry service </w:t>
      </w:r>
      <w:r w:rsidR="00D7251D">
        <w:t>offers</w:t>
      </w:r>
      <w:r w:rsidRPr="00B92858">
        <w:t xml:space="preserve"> Create</w:t>
      </w:r>
      <w:r w:rsidR="00D7251D">
        <w:t xml:space="preserve"> (</w:t>
      </w:r>
      <w:proofErr w:type="gramStart"/>
      <w:r w:rsidR="00D7251D">
        <w:t>i.e.</w:t>
      </w:r>
      <w:proofErr w:type="gramEnd"/>
      <w:r w:rsidR="00D7251D">
        <w:t xml:space="preserve"> </w:t>
      </w:r>
      <w:r w:rsidR="00BA408A">
        <w:t xml:space="preserve">to </w:t>
      </w:r>
      <w:r w:rsidRPr="00B92858">
        <w:t>store</w:t>
      </w:r>
      <w:r w:rsidR="00D7251D">
        <w:t>)</w:t>
      </w:r>
      <w:r w:rsidRPr="00B92858">
        <w:t>, Update, Revoke DID documents</w:t>
      </w:r>
      <w:r w:rsidR="00D7251D">
        <w:t xml:space="preserve"> (i.e. deletion) related service operations.</w:t>
      </w:r>
    </w:p>
    <w:p w14:paraId="780930F6" w14:textId="01C7FE36" w:rsidR="001F3F1B" w:rsidRPr="00B92858" w:rsidRDefault="001F3F1B" w:rsidP="00D7251D">
      <w:pPr>
        <w:pStyle w:val="Heading4"/>
      </w:pPr>
      <w:bookmarkStart w:id="408" w:name="_Toc127803423"/>
      <w:bookmarkStart w:id="409" w:name="_Toc128056216"/>
      <w:bookmarkStart w:id="410" w:name="_Toc128120864"/>
      <w:bookmarkStart w:id="411" w:name="_Toc128121062"/>
      <w:bookmarkStart w:id="412" w:name="_Toc128210170"/>
      <w:bookmarkStart w:id="413" w:name="_Toc128388065"/>
      <w:bookmarkStart w:id="414" w:name="_Toc128389521"/>
      <w:bookmarkStart w:id="415" w:name="_Toc152606827"/>
      <w:bookmarkStart w:id="416" w:name="_Toc152606926"/>
      <w:bookmarkStart w:id="417" w:name="_Toc152606997"/>
      <w:bookmarkStart w:id="418" w:name="_Toc152607083"/>
      <w:bookmarkStart w:id="419" w:name="_Toc152607225"/>
      <w:bookmarkStart w:id="420" w:name="_Toc152673365"/>
      <w:r>
        <w:t>5.2.2.5</w:t>
      </w:r>
      <w:r w:rsidR="009F6DAB">
        <w:tab/>
      </w:r>
      <w:r w:rsidRPr="00B92858">
        <w:t>VC Data Registry service</w:t>
      </w:r>
      <w:bookmarkEnd w:id="408"/>
      <w:bookmarkEnd w:id="409"/>
      <w:bookmarkEnd w:id="410"/>
      <w:bookmarkEnd w:id="411"/>
      <w:bookmarkEnd w:id="412"/>
      <w:bookmarkEnd w:id="413"/>
      <w:bookmarkEnd w:id="414"/>
      <w:bookmarkEnd w:id="415"/>
      <w:bookmarkEnd w:id="416"/>
      <w:bookmarkEnd w:id="417"/>
      <w:bookmarkEnd w:id="418"/>
      <w:bookmarkEnd w:id="419"/>
      <w:bookmarkEnd w:id="420"/>
      <w:r w:rsidRPr="00B92858">
        <w:t xml:space="preserve"> </w:t>
      </w:r>
    </w:p>
    <w:p w14:paraId="13A85524" w14:textId="1E98BED6" w:rsidR="001F3F1B" w:rsidRPr="00B92858" w:rsidRDefault="001F3F1B" w:rsidP="001F3F1B">
      <w:r w:rsidRPr="00B92858">
        <w:t xml:space="preserve">The VC Registry service </w:t>
      </w:r>
      <w:r w:rsidR="00BA408A">
        <w:t>allows to</w:t>
      </w:r>
      <w:r w:rsidRPr="00B92858">
        <w:t xml:space="preserve"> store and manage the VCs associated to the DID to facilitate VC based DID verification and validation related to </w:t>
      </w:r>
      <w:r w:rsidR="00A312B3">
        <w:t xml:space="preserve">a </w:t>
      </w:r>
      <w:r w:rsidRPr="00B92858">
        <w:t xml:space="preserve">service request. The </w:t>
      </w:r>
      <w:r w:rsidR="00D7251D" w:rsidRPr="00D7251D">
        <w:t xml:space="preserve">VC Data Registry service </w:t>
      </w:r>
      <w:r w:rsidR="00D7251D">
        <w:t>offers</w:t>
      </w:r>
      <w:r w:rsidRPr="00B92858">
        <w:t xml:space="preserve"> Create, Update, </w:t>
      </w:r>
      <w:r w:rsidR="00D7251D">
        <w:t xml:space="preserve">and </w:t>
      </w:r>
      <w:r w:rsidRPr="00B92858">
        <w:t xml:space="preserve">Revoke VCs </w:t>
      </w:r>
      <w:r w:rsidR="00D7251D">
        <w:t>related service operations.</w:t>
      </w:r>
    </w:p>
    <w:p w14:paraId="3BD6FEA6" w14:textId="0BEF8252" w:rsidR="001F3F1B" w:rsidRPr="00B92858" w:rsidRDefault="001F3F1B" w:rsidP="00D7251D">
      <w:pPr>
        <w:pStyle w:val="Heading4"/>
      </w:pPr>
      <w:bookmarkStart w:id="421" w:name="_Toc127803424"/>
      <w:bookmarkStart w:id="422" w:name="_Toc128056217"/>
      <w:bookmarkStart w:id="423" w:name="_Toc128120865"/>
      <w:bookmarkStart w:id="424" w:name="_Toc128121063"/>
      <w:bookmarkStart w:id="425" w:name="_Toc128210171"/>
      <w:bookmarkStart w:id="426" w:name="_Toc128388066"/>
      <w:bookmarkStart w:id="427" w:name="_Toc128389522"/>
      <w:bookmarkStart w:id="428" w:name="_Toc152606828"/>
      <w:bookmarkStart w:id="429" w:name="_Toc152606927"/>
      <w:bookmarkStart w:id="430" w:name="_Toc152606998"/>
      <w:bookmarkStart w:id="431" w:name="_Toc152607084"/>
      <w:bookmarkStart w:id="432" w:name="_Toc152607226"/>
      <w:bookmarkStart w:id="433" w:name="_Toc152673366"/>
      <w:r>
        <w:t>5.2.2.6</w:t>
      </w:r>
      <w:r w:rsidR="009F6DAB">
        <w:tab/>
      </w:r>
      <w:r w:rsidRPr="00B92858">
        <w:t>DID Verification management service</w:t>
      </w:r>
      <w:bookmarkEnd w:id="421"/>
      <w:bookmarkEnd w:id="422"/>
      <w:bookmarkEnd w:id="423"/>
      <w:bookmarkEnd w:id="424"/>
      <w:bookmarkEnd w:id="425"/>
      <w:bookmarkEnd w:id="426"/>
      <w:bookmarkEnd w:id="427"/>
      <w:bookmarkEnd w:id="428"/>
      <w:bookmarkEnd w:id="429"/>
      <w:bookmarkEnd w:id="430"/>
      <w:bookmarkEnd w:id="431"/>
      <w:bookmarkEnd w:id="432"/>
      <w:bookmarkEnd w:id="433"/>
      <w:r w:rsidRPr="00B92858">
        <w:t xml:space="preserve"> </w:t>
      </w:r>
    </w:p>
    <w:p w14:paraId="41F40577" w14:textId="2FED052D" w:rsidR="001F3F1B" w:rsidRPr="00B92858" w:rsidRDefault="001F3F1B" w:rsidP="001F3F1B">
      <w:r w:rsidRPr="00B92858">
        <w:t>The DID verification service can be a composite service</w:t>
      </w:r>
      <w:r w:rsidR="006E2DD7">
        <w:t xml:space="preserve"> [1]</w:t>
      </w:r>
      <w:r w:rsidRPr="00B92858">
        <w:t xml:space="preserve"> that uses DID resolver service, DID document registry service</w:t>
      </w:r>
      <w:r w:rsidR="00496756">
        <w:t>,</w:t>
      </w:r>
      <w:r w:rsidRPr="00B92858">
        <w:t xml:space="preserve"> DID operation(al) participant registry service</w:t>
      </w:r>
      <w:r w:rsidR="00496756">
        <w:t xml:space="preserve"> and VC Data Registry service</w:t>
      </w:r>
      <w:r w:rsidRPr="00B92858">
        <w:t xml:space="preserve"> to fetch necessary data related to verification of DI</w:t>
      </w:r>
      <w:r w:rsidRPr="006B7D06">
        <w:t>D (i.e. authe</w:t>
      </w:r>
      <w:r w:rsidRPr="00B92858">
        <w:t>ntication of the subject identified by the DID), and</w:t>
      </w:r>
      <w:r w:rsidR="00496756">
        <w:t xml:space="preserve"> performs</w:t>
      </w:r>
      <w:r w:rsidRPr="00B92858">
        <w:t xml:space="preserve"> exposure of selective data to the verifier to enable </w:t>
      </w:r>
      <w:r w:rsidR="008473BC">
        <w:t xml:space="preserve">authentication of the subject and </w:t>
      </w:r>
      <w:r w:rsidRPr="00B92858">
        <w:t>authorization verification of subject to respective service(s).</w:t>
      </w:r>
    </w:p>
    <w:p w14:paraId="096E00D4" w14:textId="77777777" w:rsidR="006E57A9" w:rsidRPr="006E57A9" w:rsidRDefault="006E57A9" w:rsidP="00D7251D"/>
    <w:p w14:paraId="38EFBC2E" w14:textId="6BC25B2B" w:rsidR="00D355F6" w:rsidRDefault="00D355F6" w:rsidP="007B19F8">
      <w:pPr>
        <w:pStyle w:val="Heading2"/>
      </w:pPr>
      <w:bookmarkStart w:id="434" w:name="_Toc130834574"/>
      <w:bookmarkStart w:id="435" w:name="_Toc152606829"/>
      <w:bookmarkStart w:id="436" w:name="_Toc152606928"/>
      <w:bookmarkStart w:id="437" w:name="_Toc152606999"/>
      <w:bookmarkStart w:id="438" w:name="_Toc152607085"/>
      <w:bookmarkStart w:id="439" w:name="_Toc152607227"/>
      <w:bookmarkStart w:id="440" w:name="_Toc152673367"/>
      <w:r>
        <w:t>5.3</w:t>
      </w:r>
      <w:r w:rsidR="009F6DAB">
        <w:tab/>
      </w:r>
      <w:r w:rsidR="00756AB7">
        <w:t xml:space="preserve">PDL Framework Operations and </w:t>
      </w:r>
      <w:r w:rsidR="00B21B0A">
        <w:t>Services</w:t>
      </w:r>
      <w:bookmarkEnd w:id="434"/>
      <w:bookmarkEnd w:id="435"/>
      <w:bookmarkEnd w:id="436"/>
      <w:bookmarkEnd w:id="437"/>
      <w:bookmarkEnd w:id="438"/>
      <w:bookmarkEnd w:id="439"/>
      <w:bookmarkEnd w:id="440"/>
    </w:p>
    <w:p w14:paraId="11835379" w14:textId="6AC78001" w:rsidR="00B21B0A" w:rsidRPr="00610158" w:rsidRDefault="00B21B0A" w:rsidP="00610158">
      <w:pPr>
        <w:pStyle w:val="Heading3"/>
      </w:pPr>
      <w:bookmarkStart w:id="441" w:name="_Toc130834575"/>
      <w:bookmarkStart w:id="442" w:name="_Toc152606830"/>
      <w:bookmarkStart w:id="443" w:name="_Toc152606929"/>
      <w:bookmarkStart w:id="444" w:name="_Toc152607000"/>
      <w:bookmarkStart w:id="445" w:name="_Toc152607086"/>
      <w:bookmarkStart w:id="446" w:name="_Toc152607228"/>
      <w:bookmarkStart w:id="447" w:name="_Toc152673368"/>
      <w:r w:rsidRPr="00610158">
        <w:t>5.</w:t>
      </w:r>
      <w:r w:rsidR="00262059" w:rsidRPr="00610158">
        <w:t>3.1</w:t>
      </w:r>
      <w:r w:rsidR="009F6DAB" w:rsidRPr="00610158">
        <w:tab/>
      </w:r>
      <w:r w:rsidR="00262059" w:rsidRPr="00610158">
        <w:t>Registration Management</w:t>
      </w:r>
      <w:bookmarkEnd w:id="441"/>
      <w:bookmarkEnd w:id="442"/>
      <w:bookmarkEnd w:id="443"/>
      <w:bookmarkEnd w:id="444"/>
      <w:bookmarkEnd w:id="445"/>
      <w:bookmarkEnd w:id="446"/>
      <w:bookmarkEnd w:id="447"/>
      <w:r w:rsidR="00262059" w:rsidRPr="00610158">
        <w:t xml:space="preserve"> </w:t>
      </w:r>
    </w:p>
    <w:p w14:paraId="4476A766" w14:textId="38568F77" w:rsidR="00262059" w:rsidRDefault="00262059" w:rsidP="007B19F8">
      <w:pPr>
        <w:pStyle w:val="Heading4"/>
      </w:pPr>
      <w:bookmarkStart w:id="448" w:name="_Toc130834576"/>
      <w:bookmarkStart w:id="449" w:name="_Toc152606831"/>
      <w:bookmarkStart w:id="450" w:name="_Toc152606930"/>
      <w:bookmarkStart w:id="451" w:name="_Toc152607001"/>
      <w:bookmarkStart w:id="452" w:name="_Toc152607087"/>
      <w:bookmarkStart w:id="453" w:name="_Toc152607229"/>
      <w:bookmarkStart w:id="454" w:name="_Toc152673369"/>
      <w:r>
        <w:t>5.3.1.1</w:t>
      </w:r>
      <w:r w:rsidR="009F6DAB">
        <w:tab/>
      </w:r>
      <w:r>
        <w:t>Introduction</w:t>
      </w:r>
      <w:bookmarkEnd w:id="448"/>
      <w:bookmarkEnd w:id="449"/>
      <w:bookmarkEnd w:id="450"/>
      <w:bookmarkEnd w:id="451"/>
      <w:bookmarkEnd w:id="452"/>
      <w:bookmarkEnd w:id="453"/>
      <w:bookmarkEnd w:id="454"/>
    </w:p>
    <w:p w14:paraId="3A9ED166" w14:textId="412B81FA" w:rsidR="00023434" w:rsidRDefault="00496756" w:rsidP="00023434">
      <w:r>
        <w:t xml:space="preserve">Registration Management </w:t>
      </w:r>
      <w:r w:rsidR="002871C4">
        <w:t xml:space="preserve">procedure describes how any participant mentioned in clause 5.2.2.1 can register to the DTMF shown in Figure 5.2.1-1 to perform any of decentralized identification and trust management related operations using the PDL based DTMF. </w:t>
      </w:r>
      <w:r w:rsidR="00C00329">
        <w:t xml:space="preserve">Further the registration management procedure also describes how a participant can be de-registered from the DTMF based on </w:t>
      </w:r>
      <w:r w:rsidR="00296961">
        <w:t>various</w:t>
      </w:r>
      <w:r w:rsidR="00C00329">
        <w:t xml:space="preserve"> </w:t>
      </w:r>
      <w:r w:rsidR="00296961">
        <w:t>conditions.</w:t>
      </w:r>
      <w:bookmarkStart w:id="455" w:name="_Toc130834577"/>
    </w:p>
    <w:p w14:paraId="29CC004F" w14:textId="708B5DB1" w:rsidR="00262059" w:rsidRDefault="00262059" w:rsidP="002871C4">
      <w:pPr>
        <w:pStyle w:val="Heading4"/>
      </w:pPr>
      <w:bookmarkStart w:id="456" w:name="_Toc152606832"/>
      <w:bookmarkStart w:id="457" w:name="_Toc152606931"/>
      <w:bookmarkStart w:id="458" w:name="_Toc152607002"/>
      <w:bookmarkStart w:id="459" w:name="_Toc152607088"/>
      <w:bookmarkStart w:id="460" w:name="_Toc152607230"/>
      <w:bookmarkStart w:id="461" w:name="_Toc152673370"/>
      <w:r>
        <w:t>5.3.1.2</w:t>
      </w:r>
      <w:r w:rsidR="009F6DAB">
        <w:tab/>
      </w:r>
      <w:r>
        <w:t>Role based registration</w:t>
      </w:r>
      <w:bookmarkEnd w:id="455"/>
      <w:bookmarkEnd w:id="456"/>
      <w:bookmarkEnd w:id="457"/>
      <w:bookmarkEnd w:id="458"/>
      <w:bookmarkEnd w:id="459"/>
      <w:bookmarkEnd w:id="460"/>
      <w:bookmarkEnd w:id="461"/>
    </w:p>
    <w:p w14:paraId="79012E2A" w14:textId="14C295CB" w:rsidR="002E6B72" w:rsidRDefault="002871C4" w:rsidP="002871C4">
      <w:r>
        <w:t>The detailed registration management procedure</w:t>
      </w:r>
      <w:r w:rsidR="002910DE">
        <w:t xml:space="preserve"> for different participants (taking different roles)</w:t>
      </w:r>
      <w:r>
        <w:t xml:space="preserve"> is described in this section</w:t>
      </w:r>
      <w:r w:rsidR="002910DE">
        <w:t xml:space="preserve"> as shown in Figure 5.3.1.2-1</w:t>
      </w:r>
      <w:r>
        <w:t>.</w:t>
      </w:r>
      <w:r w:rsidR="002910DE">
        <w:t xml:space="preserve"> The </w:t>
      </w:r>
      <w:proofErr w:type="gramStart"/>
      <w:r w:rsidR="002910DE">
        <w:t>role based</w:t>
      </w:r>
      <w:proofErr w:type="gramEnd"/>
      <w:r w:rsidR="002910DE">
        <w:t xml:space="preserve"> registration procedure primarily involves two services such as </w:t>
      </w:r>
      <w:r w:rsidR="00C30477">
        <w:rPr>
          <w:rFonts w:eastAsiaTheme="minorEastAsia"/>
          <w:lang w:eastAsia="zh-CN"/>
        </w:rPr>
        <w:t>L</w:t>
      </w:r>
      <w:r w:rsidR="00C30477" w:rsidRPr="00901134">
        <w:rPr>
          <w:rFonts w:eastAsiaTheme="minorEastAsia"/>
          <w:lang w:eastAsia="zh-CN"/>
        </w:rPr>
        <w:t xml:space="preserve">edger </w:t>
      </w:r>
      <w:r w:rsidR="002910DE" w:rsidRPr="002910DE">
        <w:t>Role-based registration management service</w:t>
      </w:r>
      <w:r w:rsidR="002910DE">
        <w:t xml:space="preserve"> and </w:t>
      </w:r>
      <w:r w:rsidR="002910DE" w:rsidRPr="002910DE">
        <w:t>DID Operational participants Registry service</w:t>
      </w:r>
      <w:r w:rsidR="002910DE">
        <w:t xml:space="preserve"> described in clause 5.2.2.</w:t>
      </w:r>
      <w:r w:rsidR="00AF3383">
        <w:t xml:space="preserve"> An entity (i.e., related to DID holder device, VC issuer and the DID Verifier) which requires to participate </w:t>
      </w:r>
      <w:r w:rsidR="00AF3383">
        <w:lastRenderedPageBreak/>
        <w:t>in the Decentralized identification and trust management process can use the registration procedure described in this section to initially register to the DTMF</w:t>
      </w:r>
      <w:r w:rsidR="002E6B72">
        <w:t xml:space="preserve"> to allow any further operations over the DTMF</w:t>
      </w:r>
      <w:r w:rsidR="00AF3383">
        <w:t xml:space="preserve">. </w:t>
      </w:r>
    </w:p>
    <w:p w14:paraId="140C8564" w14:textId="3C92B9B7" w:rsidR="00AF3383" w:rsidRDefault="00AF3383" w:rsidP="002871C4"/>
    <w:p w14:paraId="75CC774D" w14:textId="1176DFE4" w:rsidR="00AF3383" w:rsidRDefault="00AF3383" w:rsidP="002871C4">
      <w:r>
        <w:object w:dxaOrig="15271" w:dyaOrig="9261" w14:anchorId="5190FF0E">
          <v:shape id="_x0000_i1026" type="#_x0000_t75" style="width:481.5pt;height:293.25pt" o:ole="">
            <v:imagedata r:id="rId19" o:title=""/>
          </v:shape>
          <o:OLEObject Type="Embed" ProgID="Visio.Drawing.15" ShapeID="_x0000_i1026" DrawAspect="Content" ObjectID="_1763286634" r:id="rId20"/>
        </w:object>
      </w:r>
    </w:p>
    <w:p w14:paraId="1877EA4C" w14:textId="29A5B9E2" w:rsidR="006311F9" w:rsidRDefault="006311F9" w:rsidP="00B327AA">
      <w:pPr>
        <w:jc w:val="center"/>
      </w:pPr>
      <w:r>
        <w:t>Figure 5.3.1.2-1: Role based registration Procedure</w:t>
      </w:r>
    </w:p>
    <w:p w14:paraId="1FC030BD" w14:textId="5F4B36A8" w:rsidR="00AF3383" w:rsidRDefault="00AF3383" w:rsidP="002871C4">
      <w:r>
        <w:t>If the DID holder wants to register to the DTMF, it performs the following steps.</w:t>
      </w:r>
    </w:p>
    <w:p w14:paraId="251C1BA3" w14:textId="5D08C310" w:rsidR="00AF3383" w:rsidRDefault="00AF3383" w:rsidP="00AF3383">
      <w:pPr>
        <w:pStyle w:val="BN"/>
        <w:numPr>
          <w:ilvl w:val="0"/>
          <w:numId w:val="19"/>
        </w:numPr>
        <w:rPr>
          <w:rFonts w:eastAsiaTheme="minorEastAsia"/>
          <w:lang w:eastAsia="zh-CN"/>
        </w:rPr>
      </w:pPr>
      <w:r w:rsidRPr="00901134">
        <w:rPr>
          <w:rFonts w:eastAsiaTheme="minorEastAsia"/>
          <w:lang w:eastAsia="zh-CN"/>
        </w:rPr>
        <w:t xml:space="preserve">The </w:t>
      </w:r>
      <w:r>
        <w:rPr>
          <w:rFonts w:eastAsiaTheme="minorEastAsia"/>
          <w:lang w:eastAsia="zh-CN"/>
        </w:rPr>
        <w:t>D</w:t>
      </w:r>
      <w:r w:rsidRPr="00901134">
        <w:rPr>
          <w:rFonts w:eastAsiaTheme="minorEastAsia"/>
          <w:lang w:eastAsia="zh-CN"/>
        </w:rPr>
        <w:t xml:space="preserve">ID holder sends </w:t>
      </w:r>
      <w:r>
        <w:rPr>
          <w:rFonts w:eastAsiaTheme="minorEastAsia"/>
          <w:lang w:eastAsia="zh-CN"/>
        </w:rPr>
        <w:t xml:space="preserve">a </w:t>
      </w:r>
      <w:r w:rsidRPr="00901134">
        <w:rPr>
          <w:rFonts w:eastAsiaTheme="minorEastAsia"/>
          <w:lang w:eastAsia="zh-CN"/>
        </w:rPr>
        <w:t>registration request to the PDL platform</w:t>
      </w:r>
      <w:r>
        <w:rPr>
          <w:rFonts w:eastAsiaTheme="minorEastAsia"/>
          <w:lang w:eastAsia="zh-CN"/>
        </w:rPr>
        <w:t>’s</w:t>
      </w:r>
      <w:r w:rsidRPr="00901134">
        <w:rPr>
          <w:rFonts w:eastAsiaTheme="minorEastAsia"/>
          <w:lang w:eastAsia="zh-CN"/>
        </w:rPr>
        <w:t xml:space="preserve"> ledger role-based registration management service (L-RMS), which include</w:t>
      </w:r>
      <w:r>
        <w:rPr>
          <w:rFonts w:eastAsiaTheme="minorEastAsia"/>
          <w:lang w:eastAsia="zh-CN"/>
        </w:rPr>
        <w:t>s</w:t>
      </w:r>
      <w:r w:rsidRPr="00901134">
        <w:rPr>
          <w:rFonts w:eastAsiaTheme="minorEastAsia"/>
          <w:lang w:eastAsia="zh-CN"/>
        </w:rPr>
        <w:t xml:space="preserve"> a source identity, service type information </w:t>
      </w:r>
      <w:r>
        <w:rPr>
          <w:rFonts w:eastAsiaTheme="minorEastAsia"/>
          <w:lang w:eastAsia="zh-CN"/>
        </w:rPr>
        <w:t>set</w:t>
      </w:r>
      <w:r w:rsidRPr="00901134">
        <w:rPr>
          <w:rFonts w:eastAsiaTheme="minorEastAsia"/>
          <w:lang w:eastAsia="zh-CN"/>
        </w:rPr>
        <w:t xml:space="preserve"> as </w:t>
      </w:r>
      <w:r>
        <w:rPr>
          <w:rFonts w:eastAsiaTheme="minorEastAsia"/>
          <w:lang w:eastAsia="zh-CN"/>
        </w:rPr>
        <w:t>‘</w:t>
      </w:r>
      <w:r w:rsidRPr="00901134">
        <w:rPr>
          <w:rFonts w:eastAsiaTheme="minorEastAsia"/>
          <w:lang w:eastAsia="zh-CN"/>
        </w:rPr>
        <w:t>DID service</w:t>
      </w:r>
      <w:r w:rsidR="002E6B72">
        <w:rPr>
          <w:rFonts w:eastAsiaTheme="minorEastAsia"/>
          <w:lang w:eastAsia="zh-CN"/>
        </w:rPr>
        <w:t>’</w:t>
      </w:r>
      <w:r w:rsidR="001957CB">
        <w:rPr>
          <w:rFonts w:eastAsiaTheme="minorEastAsia"/>
          <w:lang w:eastAsia="zh-CN"/>
        </w:rPr>
        <w:t xml:space="preserve"> (i.e.</w:t>
      </w:r>
      <w:r w:rsidRPr="00901134">
        <w:rPr>
          <w:rFonts w:eastAsiaTheme="minorEastAsia"/>
          <w:lang w:eastAsia="zh-CN"/>
        </w:rPr>
        <w:t xml:space="preserve"> to indicate that the registration is related to the DID</w:t>
      </w:r>
      <w:r w:rsidR="001957CB">
        <w:rPr>
          <w:rFonts w:eastAsiaTheme="minorEastAsia"/>
          <w:lang w:eastAsia="zh-CN"/>
        </w:rPr>
        <w:t xml:space="preserve"> related</w:t>
      </w:r>
      <w:r w:rsidRPr="00901134">
        <w:rPr>
          <w:rFonts w:eastAsiaTheme="minorEastAsia"/>
          <w:lang w:eastAsia="zh-CN"/>
        </w:rPr>
        <w:t xml:space="preserve"> </w:t>
      </w:r>
      <w:r w:rsidR="001957CB">
        <w:rPr>
          <w:rFonts w:eastAsiaTheme="minorEastAsia"/>
          <w:lang w:eastAsia="zh-CN"/>
        </w:rPr>
        <w:t>entity which need</w:t>
      </w:r>
      <w:r w:rsidRPr="00901134">
        <w:rPr>
          <w:rFonts w:eastAsiaTheme="minorEastAsia"/>
          <w:lang w:eastAsia="zh-CN"/>
        </w:rPr>
        <w:t xml:space="preserve"> to act as the DID holder in the </w:t>
      </w:r>
      <w:r w:rsidR="001957CB">
        <w:rPr>
          <w:rFonts w:eastAsiaTheme="minorEastAsia"/>
          <w:lang w:eastAsia="zh-CN"/>
        </w:rPr>
        <w:t>DTMF</w:t>
      </w:r>
      <w:r w:rsidR="002E6B72">
        <w:rPr>
          <w:rFonts w:eastAsiaTheme="minorEastAsia"/>
          <w:lang w:eastAsia="zh-CN"/>
        </w:rPr>
        <w:t>), r</w:t>
      </w:r>
      <w:r w:rsidR="001957CB">
        <w:rPr>
          <w:rFonts w:eastAsiaTheme="minorEastAsia"/>
          <w:lang w:eastAsia="zh-CN"/>
        </w:rPr>
        <w:t xml:space="preserve">equired </w:t>
      </w:r>
      <w:r w:rsidRPr="00901134">
        <w:rPr>
          <w:rFonts w:eastAsiaTheme="minorEastAsia"/>
          <w:lang w:eastAsia="zh-CN"/>
        </w:rPr>
        <w:t xml:space="preserve">access role (indicates that </w:t>
      </w:r>
      <w:r w:rsidR="001957CB">
        <w:rPr>
          <w:rFonts w:eastAsiaTheme="minorEastAsia"/>
          <w:lang w:eastAsia="zh-CN"/>
        </w:rPr>
        <w:t>DID</w:t>
      </w:r>
      <w:r w:rsidRPr="00901134">
        <w:rPr>
          <w:rFonts w:eastAsiaTheme="minorEastAsia"/>
          <w:lang w:eastAsia="zh-CN"/>
        </w:rPr>
        <w:t xml:space="preserve"> holder </w:t>
      </w:r>
      <w:r w:rsidR="002E6B72">
        <w:rPr>
          <w:rFonts w:eastAsiaTheme="minorEastAsia"/>
          <w:lang w:eastAsia="zh-CN"/>
        </w:rPr>
        <w:t xml:space="preserve">access </w:t>
      </w:r>
      <w:r w:rsidRPr="00901134">
        <w:rPr>
          <w:rFonts w:eastAsiaTheme="minorEastAsia"/>
          <w:lang w:eastAsia="zh-CN"/>
        </w:rPr>
        <w:t xml:space="preserve">role is requested) and the </w:t>
      </w:r>
      <w:r w:rsidR="002E6B72">
        <w:rPr>
          <w:rFonts w:eastAsiaTheme="minorEastAsia"/>
          <w:lang w:eastAsia="zh-CN"/>
        </w:rPr>
        <w:t xml:space="preserve">actual </w:t>
      </w:r>
      <w:r w:rsidRPr="00901134">
        <w:rPr>
          <w:rFonts w:eastAsiaTheme="minorEastAsia"/>
          <w:lang w:eastAsia="zh-CN"/>
        </w:rPr>
        <w:t>DID (i.e.</w:t>
      </w:r>
      <w:r w:rsidR="00340A12">
        <w:rPr>
          <w:rFonts w:eastAsiaTheme="minorEastAsia"/>
          <w:lang w:eastAsia="zh-CN"/>
        </w:rPr>
        <w:t xml:space="preserve"> DID refers to</w:t>
      </w:r>
      <w:r w:rsidRPr="00901134">
        <w:rPr>
          <w:rFonts w:eastAsiaTheme="minorEastAsia"/>
          <w:lang w:eastAsia="zh-CN"/>
        </w:rPr>
        <w:t xml:space="preserve"> </w:t>
      </w:r>
      <w:r w:rsidR="001957CB">
        <w:rPr>
          <w:rFonts w:eastAsiaTheme="minorEastAsia"/>
          <w:lang w:eastAsia="zh-CN"/>
        </w:rPr>
        <w:t>decentralized identity</w:t>
      </w:r>
      <w:r w:rsidR="00340A12">
        <w:rPr>
          <w:rFonts w:eastAsiaTheme="minorEastAsia"/>
          <w:lang w:eastAsia="zh-CN"/>
        </w:rPr>
        <w:t>/</w:t>
      </w:r>
      <w:r w:rsidR="001957CB">
        <w:rPr>
          <w:rFonts w:eastAsiaTheme="minorEastAsia"/>
          <w:lang w:eastAsia="zh-CN"/>
        </w:rPr>
        <w:t>digital identity</w:t>
      </w:r>
      <w:r w:rsidR="00340A12">
        <w:rPr>
          <w:rFonts w:eastAsiaTheme="minorEastAsia"/>
          <w:lang w:eastAsia="zh-CN"/>
        </w:rPr>
        <w:t>/</w:t>
      </w:r>
      <w:r w:rsidR="001957CB">
        <w:rPr>
          <w:rFonts w:eastAsiaTheme="minorEastAsia"/>
          <w:lang w:eastAsia="zh-CN"/>
        </w:rPr>
        <w:t>self-sovereign identity (</w:t>
      </w:r>
      <w:r w:rsidRPr="00901134">
        <w:rPr>
          <w:rFonts w:eastAsiaTheme="minorEastAsia"/>
          <w:lang w:eastAsia="zh-CN"/>
        </w:rPr>
        <w:t>SSI</w:t>
      </w:r>
      <w:r w:rsidR="007900AD">
        <w:rPr>
          <w:rFonts w:eastAsiaTheme="minorEastAsia"/>
          <w:lang w:eastAsia="zh-CN"/>
        </w:rPr>
        <w:t xml:space="preserve"> </w:t>
      </w:r>
      <w:r w:rsidR="007900AD" w:rsidRPr="00BF1E95">
        <w:rPr>
          <w:rFonts w:eastAsiaTheme="minorEastAsia"/>
          <w:lang w:eastAsia="zh-CN"/>
        </w:rPr>
        <w:t>[</w:t>
      </w:r>
      <w:r w:rsidR="007900AD" w:rsidRPr="00BF1E95">
        <w:rPr>
          <w:rFonts w:eastAsiaTheme="minorEastAsia"/>
          <w:lang w:eastAsia="zh-CN"/>
        </w:rPr>
        <w:fldChar w:fldCharType="begin"/>
      </w:r>
      <w:r w:rsidR="007900AD" w:rsidRPr="00BF1E95">
        <w:rPr>
          <w:rFonts w:eastAsiaTheme="minorEastAsia"/>
          <w:lang w:eastAsia="zh-CN"/>
        </w:rPr>
        <w:instrText xml:space="preserve">REF REF_GSPDL012 \h </w:instrText>
      </w:r>
      <w:r w:rsidR="007900AD">
        <w:rPr>
          <w:rFonts w:eastAsiaTheme="minorEastAsia"/>
          <w:lang w:eastAsia="zh-CN"/>
        </w:rPr>
        <w:instrText xml:space="preserve"> \* MERGEFORMAT </w:instrText>
      </w:r>
      <w:r w:rsidR="007900AD" w:rsidRPr="00BF1E95">
        <w:rPr>
          <w:rFonts w:eastAsiaTheme="minorEastAsia"/>
          <w:lang w:eastAsia="zh-CN"/>
        </w:rPr>
      </w:r>
      <w:r w:rsidR="007900AD" w:rsidRPr="00BF1E95">
        <w:rPr>
          <w:rFonts w:eastAsiaTheme="minorEastAsia"/>
          <w:lang w:eastAsia="zh-CN"/>
        </w:rPr>
        <w:fldChar w:fldCharType="separate"/>
      </w:r>
      <w:r w:rsidR="007900AD" w:rsidRPr="00BF1E95">
        <w:t>i.</w:t>
      </w:r>
      <w:r w:rsidR="007900AD">
        <w:rPr>
          <w:noProof/>
        </w:rPr>
        <w:t>3</w:t>
      </w:r>
      <w:r w:rsidR="007900AD" w:rsidRPr="00BF1E95">
        <w:rPr>
          <w:rFonts w:eastAsiaTheme="minorEastAsia"/>
          <w:lang w:eastAsia="zh-CN"/>
        </w:rPr>
        <w:fldChar w:fldCharType="end"/>
      </w:r>
      <w:r w:rsidR="007900AD" w:rsidRPr="00BF1E95">
        <w:rPr>
          <w:rFonts w:eastAsiaTheme="minorEastAsia"/>
          <w:lang w:eastAsia="zh-CN"/>
        </w:rPr>
        <w:t>]</w:t>
      </w:r>
      <w:r w:rsidR="007900AD" w:rsidRPr="007900AD">
        <w:rPr>
          <w:rFonts w:eastAsiaTheme="minorEastAsia"/>
          <w:lang w:eastAsia="zh-CN"/>
        </w:rPr>
        <w:t xml:space="preserve"> </w:t>
      </w:r>
      <w:r w:rsidR="007900AD" w:rsidRPr="00BF1E95">
        <w:rPr>
          <w:rFonts w:eastAsiaTheme="minorEastAsia"/>
          <w:lang w:eastAsia="zh-CN"/>
        </w:rPr>
        <w:t>[</w:t>
      </w:r>
      <w:r w:rsidR="007900AD" w:rsidRPr="00BF1E95">
        <w:rPr>
          <w:rFonts w:eastAsiaTheme="minorEastAsia"/>
          <w:lang w:eastAsia="zh-CN"/>
        </w:rPr>
        <w:fldChar w:fldCharType="begin"/>
      </w:r>
      <w:r w:rsidR="007900AD" w:rsidRPr="00BF1E95">
        <w:rPr>
          <w:rFonts w:eastAsiaTheme="minorEastAsia"/>
          <w:lang w:eastAsia="zh-CN"/>
        </w:rPr>
        <w:instrText xml:space="preserve">REF REF_GSPDL012 \h </w:instrText>
      </w:r>
      <w:r w:rsidR="007900AD">
        <w:rPr>
          <w:rFonts w:eastAsiaTheme="minorEastAsia"/>
          <w:lang w:eastAsia="zh-CN"/>
        </w:rPr>
        <w:instrText xml:space="preserve"> \* MERGEFORMAT </w:instrText>
      </w:r>
      <w:r w:rsidR="007900AD" w:rsidRPr="00BF1E95">
        <w:rPr>
          <w:rFonts w:eastAsiaTheme="minorEastAsia"/>
          <w:lang w:eastAsia="zh-CN"/>
        </w:rPr>
      </w:r>
      <w:r w:rsidR="007900AD" w:rsidRPr="00BF1E95">
        <w:rPr>
          <w:rFonts w:eastAsiaTheme="minorEastAsia"/>
          <w:lang w:eastAsia="zh-CN"/>
        </w:rPr>
        <w:fldChar w:fldCharType="separate"/>
      </w:r>
      <w:r w:rsidR="007900AD" w:rsidRPr="00BF1E95">
        <w:t>i.</w:t>
      </w:r>
      <w:r w:rsidR="007900AD" w:rsidRPr="00BF1E95">
        <w:rPr>
          <w:rFonts w:eastAsiaTheme="minorEastAsia"/>
          <w:lang w:eastAsia="zh-CN"/>
        </w:rPr>
        <w:fldChar w:fldCharType="end"/>
      </w:r>
      <w:r w:rsidR="007900AD">
        <w:rPr>
          <w:rFonts w:eastAsiaTheme="minorEastAsia"/>
          <w:lang w:eastAsia="zh-CN"/>
        </w:rPr>
        <w:t>4</w:t>
      </w:r>
      <w:r w:rsidR="007900AD" w:rsidRPr="00BF1E95">
        <w:rPr>
          <w:rFonts w:eastAsiaTheme="minorEastAsia"/>
          <w:lang w:eastAsia="zh-CN"/>
        </w:rPr>
        <w:t>]</w:t>
      </w:r>
      <w:r w:rsidR="001957CB">
        <w:rPr>
          <w:rFonts w:eastAsiaTheme="minorEastAsia"/>
          <w:lang w:eastAsia="zh-CN"/>
        </w:rPr>
        <w:t>)</w:t>
      </w:r>
      <w:r w:rsidR="00340A12">
        <w:rPr>
          <w:rFonts w:eastAsiaTheme="minorEastAsia"/>
          <w:lang w:eastAsia="zh-CN"/>
        </w:rPr>
        <w:t>. It is</w:t>
      </w:r>
      <w:r w:rsidRPr="00901134">
        <w:rPr>
          <w:rFonts w:eastAsiaTheme="minorEastAsia"/>
          <w:lang w:eastAsia="zh-CN"/>
        </w:rPr>
        <w:t xml:space="preserve"> generated</w:t>
      </w:r>
      <w:r w:rsidR="001957CB">
        <w:rPr>
          <w:rFonts w:eastAsiaTheme="minorEastAsia"/>
          <w:lang w:eastAsia="zh-CN"/>
        </w:rPr>
        <w:t xml:space="preserve"> </w:t>
      </w:r>
      <w:r w:rsidR="001957CB" w:rsidRPr="00901134">
        <w:rPr>
          <w:rFonts w:eastAsiaTheme="minorEastAsia"/>
          <w:lang w:eastAsia="zh-CN"/>
        </w:rPr>
        <w:t>either by the subject or by the s</w:t>
      </w:r>
      <w:r w:rsidR="001957CB">
        <w:rPr>
          <w:rFonts w:eastAsiaTheme="minorEastAsia"/>
          <w:lang w:eastAsia="zh-CN"/>
        </w:rPr>
        <w:t xml:space="preserve">ubject controller </w:t>
      </w:r>
      <w:r w:rsidR="00340A12">
        <w:rPr>
          <w:rFonts w:eastAsiaTheme="minorEastAsia"/>
          <w:lang w:eastAsia="zh-CN"/>
        </w:rPr>
        <w:t>in a privacy protected form</w:t>
      </w:r>
      <w:r w:rsidR="00340A12" w:rsidRPr="00901134">
        <w:rPr>
          <w:rFonts w:eastAsiaTheme="minorEastAsia"/>
          <w:lang w:eastAsia="zh-CN"/>
        </w:rPr>
        <w:t xml:space="preserve"> </w:t>
      </w:r>
      <w:r w:rsidR="00340A12">
        <w:rPr>
          <w:rFonts w:eastAsiaTheme="minorEastAsia"/>
          <w:lang w:eastAsia="zh-CN"/>
        </w:rPr>
        <w:t xml:space="preserve">to uniquely identify an entity </w:t>
      </w:r>
      <w:r w:rsidR="004E1EA1">
        <w:rPr>
          <w:rFonts w:eastAsiaTheme="minorEastAsia"/>
          <w:lang w:eastAsia="zh-CN"/>
        </w:rPr>
        <w:t>e</w:t>
      </w:r>
      <w:r w:rsidR="001957CB">
        <w:rPr>
          <w:rFonts w:eastAsiaTheme="minorEastAsia"/>
          <w:lang w:eastAsia="zh-CN"/>
        </w:rPr>
        <w:t>.g., DID Controller in case of internet of things)</w:t>
      </w:r>
      <w:r w:rsidR="004E1EA1">
        <w:rPr>
          <w:rFonts w:eastAsiaTheme="minorEastAsia"/>
          <w:lang w:eastAsia="zh-CN"/>
        </w:rPr>
        <w:t>)</w:t>
      </w:r>
      <w:r w:rsidR="001957CB">
        <w:rPr>
          <w:rFonts w:eastAsiaTheme="minorEastAsia"/>
          <w:lang w:eastAsia="zh-CN"/>
        </w:rPr>
        <w:t>.</w:t>
      </w:r>
    </w:p>
    <w:p w14:paraId="7EA58902" w14:textId="1235B7EC" w:rsidR="004E1EA1" w:rsidRDefault="004E1EA1" w:rsidP="004E1EA1">
      <w:pPr>
        <w:pStyle w:val="NO"/>
      </w:pPr>
      <w:r>
        <w:rPr>
          <w:rFonts w:eastAsiaTheme="minorEastAsia"/>
          <w:lang w:eastAsia="zh-CN"/>
        </w:rPr>
        <w:t xml:space="preserve">NOTE: </w:t>
      </w:r>
      <w:r w:rsidRPr="00901134">
        <w:rPr>
          <w:rFonts w:eastAsiaTheme="minorEastAsia"/>
          <w:lang w:eastAsia="zh-CN"/>
        </w:rPr>
        <w:t>The en</w:t>
      </w:r>
      <w:r>
        <w:rPr>
          <w:rFonts w:eastAsiaTheme="minorEastAsia"/>
          <w:lang w:eastAsia="zh-CN"/>
        </w:rPr>
        <w:t>tity</w:t>
      </w:r>
      <w:r w:rsidRPr="00901134">
        <w:rPr>
          <w:rFonts w:eastAsiaTheme="minorEastAsia"/>
          <w:lang w:eastAsia="zh-CN"/>
        </w:rPr>
        <w:t xml:space="preserve"> may </w:t>
      </w:r>
      <w:r>
        <w:rPr>
          <w:rFonts w:eastAsiaTheme="minorEastAsia"/>
          <w:lang w:eastAsia="zh-CN"/>
        </w:rPr>
        <w:t>have</w:t>
      </w:r>
      <w:r w:rsidRPr="00901134">
        <w:rPr>
          <w:rFonts w:eastAsiaTheme="minorEastAsia"/>
          <w:lang w:eastAsia="zh-CN"/>
        </w:rPr>
        <w:t xml:space="preserve"> registered to the PDL platform as a general user (</w:t>
      </w:r>
      <w:proofErr w:type="gramStart"/>
      <w:r w:rsidRPr="00901134">
        <w:rPr>
          <w:rFonts w:eastAsiaTheme="minorEastAsia"/>
          <w:lang w:eastAsia="zh-CN"/>
        </w:rPr>
        <w:t>e.g.</w:t>
      </w:r>
      <w:proofErr w:type="gramEnd"/>
      <w:r w:rsidRPr="00901134">
        <w:rPr>
          <w:rFonts w:eastAsiaTheme="minorEastAsia"/>
          <w:lang w:eastAsia="zh-CN"/>
        </w:rPr>
        <w:t xml:space="preserve"> using</w:t>
      </w:r>
      <w:r>
        <w:rPr>
          <w:rFonts w:eastAsiaTheme="minorEastAsia"/>
          <w:lang w:eastAsia="zh-CN"/>
        </w:rPr>
        <w:t xml:space="preserve"> </w:t>
      </w:r>
      <w:r w:rsidRPr="00BF1E95">
        <w:t>ETSI GS PDL 012</w:t>
      </w:r>
      <w:r w:rsidRPr="00BF1E95">
        <w:rPr>
          <w:rFonts w:eastAsiaTheme="minorEastAsia"/>
          <w:lang w:eastAsia="zh-CN"/>
        </w:rPr>
        <w:t xml:space="preserve"> [</w:t>
      </w:r>
      <w:r w:rsidRPr="00BF1E95">
        <w:rPr>
          <w:rFonts w:eastAsiaTheme="minorEastAsia"/>
          <w:lang w:eastAsia="zh-CN"/>
        </w:rPr>
        <w:fldChar w:fldCharType="begin"/>
      </w:r>
      <w:r w:rsidRPr="00BF1E95">
        <w:rPr>
          <w:rFonts w:eastAsiaTheme="minorEastAsia"/>
          <w:lang w:eastAsia="zh-CN"/>
        </w:rPr>
        <w:instrText xml:space="preserve">REF REF_GSPDL012 \h </w:instrText>
      </w:r>
      <w:r>
        <w:rPr>
          <w:rFonts w:eastAsiaTheme="minorEastAsia"/>
          <w:lang w:eastAsia="zh-CN"/>
        </w:rPr>
        <w:instrText xml:space="preserve"> \* MERGEFORMAT </w:instrText>
      </w:r>
      <w:r w:rsidRPr="00BF1E95">
        <w:rPr>
          <w:rFonts w:eastAsiaTheme="minorEastAsia"/>
          <w:lang w:eastAsia="zh-CN"/>
        </w:rPr>
      </w:r>
      <w:r w:rsidRPr="00BF1E95">
        <w:rPr>
          <w:rFonts w:eastAsiaTheme="minorEastAsia"/>
          <w:lang w:eastAsia="zh-CN"/>
        </w:rPr>
        <w:fldChar w:fldCharType="separate"/>
      </w:r>
      <w:r w:rsidRPr="00BF1E95">
        <w:t>i.</w:t>
      </w:r>
      <w:r w:rsidRPr="00BF1E95">
        <w:rPr>
          <w:noProof/>
        </w:rPr>
        <w:t>1</w:t>
      </w:r>
      <w:r w:rsidRPr="00BF1E95">
        <w:rPr>
          <w:rFonts w:eastAsiaTheme="minorEastAsia"/>
          <w:lang w:eastAsia="zh-CN"/>
        </w:rPr>
        <w:fldChar w:fldCharType="end"/>
      </w:r>
      <w:r w:rsidRPr="00BF1E95">
        <w:rPr>
          <w:rFonts w:eastAsiaTheme="minorEastAsia"/>
          <w:lang w:eastAsia="zh-CN"/>
        </w:rPr>
        <w:t>]</w:t>
      </w:r>
      <w:r w:rsidRPr="00901134">
        <w:rPr>
          <w:rFonts w:eastAsiaTheme="minorEastAsia"/>
          <w:lang w:eastAsia="zh-CN"/>
        </w:rPr>
        <w:t>) of the PDL platform, in which case the</w:t>
      </w:r>
      <w:r>
        <w:rPr>
          <w:rFonts w:eastAsiaTheme="minorEastAsia"/>
          <w:lang w:eastAsia="zh-CN"/>
        </w:rPr>
        <w:t xml:space="preserve"> entity</w:t>
      </w:r>
      <w:r w:rsidRPr="00901134">
        <w:rPr>
          <w:rFonts w:eastAsiaTheme="minorEastAsia"/>
          <w:lang w:eastAsia="zh-CN"/>
        </w:rPr>
        <w:t xml:space="preserve"> may have a source identity</w:t>
      </w:r>
      <w:r>
        <w:rPr>
          <w:rFonts w:eastAsiaTheme="minorEastAsia"/>
          <w:lang w:eastAsia="zh-CN"/>
        </w:rPr>
        <w:t>).</w:t>
      </w:r>
      <w:r>
        <w:t xml:space="preserve"> </w:t>
      </w:r>
      <w:r w:rsidRPr="004E1EA1">
        <w:t>In certain case of implementation if the entity has a client application or wallet installed to use the PDL platform, the access to the PDL platform can be authenticated using the identity and credentials (e.g., public-private key) associated to the client applications or the wallet.</w:t>
      </w:r>
    </w:p>
    <w:p w14:paraId="6F4D7DA6" w14:textId="7DC5ABA6" w:rsidR="00052CCD" w:rsidRDefault="00C36610" w:rsidP="00C36610">
      <w:pPr>
        <w:rPr>
          <w:rFonts w:eastAsiaTheme="minorEastAsia"/>
          <w:lang w:eastAsia="zh-CN"/>
        </w:rPr>
      </w:pPr>
      <w:r>
        <w:rPr>
          <w:rFonts w:eastAsiaTheme="minorEastAsia"/>
          <w:lang w:eastAsia="zh-CN"/>
        </w:rPr>
        <w:t xml:space="preserve">[Conditional – applicable for DID Controller] </w:t>
      </w:r>
      <w:r w:rsidR="00052CCD">
        <w:rPr>
          <w:rFonts w:eastAsiaTheme="minorEastAsia"/>
          <w:lang w:eastAsia="zh-CN"/>
        </w:rPr>
        <w:t xml:space="preserve">In case, if a </w:t>
      </w:r>
      <w:r w:rsidR="00052CCD" w:rsidRPr="00901134">
        <w:rPr>
          <w:rFonts w:eastAsiaTheme="minorEastAsia"/>
          <w:lang w:eastAsia="zh-CN"/>
        </w:rPr>
        <w:t>DID controller</w:t>
      </w:r>
      <w:r w:rsidR="00052CCD">
        <w:rPr>
          <w:rFonts w:eastAsiaTheme="minorEastAsia"/>
          <w:lang w:eastAsia="zh-CN"/>
        </w:rPr>
        <w:t xml:space="preserve"> is involved in the registration procedure instead of DID holder, then in step 1 the DID controller </w:t>
      </w:r>
      <w:r w:rsidR="00052CCD" w:rsidRPr="00901134">
        <w:rPr>
          <w:rFonts w:eastAsiaTheme="minorEastAsia"/>
          <w:lang w:eastAsia="zh-CN"/>
        </w:rPr>
        <w:t>sends to the L-RMS</w:t>
      </w:r>
      <w:r w:rsidR="00052CCD">
        <w:rPr>
          <w:rFonts w:eastAsiaTheme="minorEastAsia"/>
          <w:lang w:eastAsia="zh-CN"/>
        </w:rPr>
        <w:t>,</w:t>
      </w:r>
      <w:r w:rsidR="00052CCD" w:rsidRPr="00901134">
        <w:rPr>
          <w:rFonts w:eastAsiaTheme="minorEastAsia"/>
          <w:lang w:eastAsia="zh-CN"/>
        </w:rPr>
        <w:t xml:space="preserve"> a registration request with the required access role set as, </w:t>
      </w:r>
      <w:r w:rsidR="00052CCD">
        <w:rPr>
          <w:rFonts w:eastAsiaTheme="minorEastAsia"/>
          <w:lang w:eastAsia="zh-CN"/>
        </w:rPr>
        <w:t>‘</w:t>
      </w:r>
      <w:r w:rsidR="00052CCD" w:rsidRPr="00901134">
        <w:rPr>
          <w:rFonts w:eastAsiaTheme="minorEastAsia"/>
          <w:lang w:eastAsia="zh-CN"/>
        </w:rPr>
        <w:t>DID Controller</w:t>
      </w:r>
      <w:r w:rsidR="00052CCD">
        <w:rPr>
          <w:rFonts w:eastAsiaTheme="minorEastAsia"/>
          <w:lang w:eastAsia="zh-CN"/>
        </w:rPr>
        <w:t>’</w:t>
      </w:r>
      <w:r w:rsidR="00052CCD" w:rsidRPr="00901134">
        <w:rPr>
          <w:rFonts w:eastAsiaTheme="minorEastAsia"/>
          <w:lang w:eastAsia="zh-CN"/>
        </w:rPr>
        <w:t>, Source Identity of the DID controller along with the other information described for step 1 above.</w:t>
      </w:r>
    </w:p>
    <w:p w14:paraId="23570AD3" w14:textId="63FC5427" w:rsidR="00AC1679" w:rsidRDefault="00AC1679" w:rsidP="00C36610">
      <w:pPr>
        <w:rPr>
          <w:rFonts w:eastAsiaTheme="minorEastAsia"/>
          <w:lang w:eastAsia="zh-CN"/>
        </w:rPr>
      </w:pPr>
      <w:r>
        <w:rPr>
          <w:rFonts w:eastAsiaTheme="minorEastAsia"/>
          <w:lang w:eastAsia="zh-CN"/>
        </w:rPr>
        <w:t xml:space="preserve">[Conditional – applicable for DID holder/Controller who also want to take the role of VC Issuer] In case, if a </w:t>
      </w:r>
      <w:r w:rsidRPr="00901134">
        <w:rPr>
          <w:rFonts w:eastAsiaTheme="minorEastAsia"/>
          <w:lang w:eastAsia="zh-CN"/>
        </w:rPr>
        <w:t xml:space="preserve">DID </w:t>
      </w:r>
      <w:r>
        <w:rPr>
          <w:rFonts w:eastAsiaTheme="minorEastAsia"/>
          <w:lang w:eastAsia="zh-CN"/>
        </w:rPr>
        <w:t>holder/</w:t>
      </w:r>
      <w:r w:rsidRPr="00901134">
        <w:rPr>
          <w:rFonts w:eastAsiaTheme="minorEastAsia"/>
          <w:lang w:eastAsia="zh-CN"/>
        </w:rPr>
        <w:t>controller</w:t>
      </w:r>
      <w:r>
        <w:rPr>
          <w:rFonts w:eastAsiaTheme="minorEastAsia"/>
          <w:lang w:eastAsia="zh-CN"/>
        </w:rPr>
        <w:t xml:space="preserve"> is involved in the registration procedure, then in step 1 it </w:t>
      </w:r>
      <w:r w:rsidRPr="00901134">
        <w:rPr>
          <w:rFonts w:eastAsiaTheme="minorEastAsia"/>
          <w:lang w:eastAsia="zh-CN"/>
        </w:rPr>
        <w:t>sends to the L-RMS</w:t>
      </w:r>
      <w:r>
        <w:rPr>
          <w:rFonts w:eastAsiaTheme="minorEastAsia"/>
          <w:lang w:eastAsia="zh-CN"/>
        </w:rPr>
        <w:t>,</w:t>
      </w:r>
      <w:r w:rsidRPr="00901134">
        <w:rPr>
          <w:rFonts w:eastAsiaTheme="minorEastAsia"/>
          <w:lang w:eastAsia="zh-CN"/>
        </w:rPr>
        <w:t xml:space="preserve"> a registration request with </w:t>
      </w:r>
      <w:r>
        <w:rPr>
          <w:rFonts w:eastAsiaTheme="minorEastAsia"/>
          <w:lang w:eastAsia="zh-CN"/>
        </w:rPr>
        <w:t>more than one</w:t>
      </w:r>
      <w:r w:rsidRPr="00901134">
        <w:rPr>
          <w:rFonts w:eastAsiaTheme="minorEastAsia"/>
          <w:lang w:eastAsia="zh-CN"/>
        </w:rPr>
        <w:t xml:space="preserve"> required access role set as, </w:t>
      </w:r>
      <w:r>
        <w:rPr>
          <w:rFonts w:eastAsiaTheme="minorEastAsia"/>
          <w:lang w:eastAsia="zh-CN"/>
        </w:rPr>
        <w:t>‘</w:t>
      </w:r>
      <w:r w:rsidRPr="00901134">
        <w:rPr>
          <w:rFonts w:eastAsiaTheme="minorEastAsia"/>
          <w:lang w:eastAsia="zh-CN"/>
        </w:rPr>
        <w:t xml:space="preserve">DID </w:t>
      </w:r>
      <w:r>
        <w:rPr>
          <w:rFonts w:eastAsiaTheme="minorEastAsia"/>
          <w:lang w:eastAsia="zh-CN"/>
        </w:rPr>
        <w:t>holder/</w:t>
      </w:r>
      <w:r w:rsidRPr="00901134">
        <w:rPr>
          <w:rFonts w:eastAsiaTheme="minorEastAsia"/>
          <w:lang w:eastAsia="zh-CN"/>
        </w:rPr>
        <w:t>Controller</w:t>
      </w:r>
      <w:r>
        <w:rPr>
          <w:rFonts w:eastAsiaTheme="minorEastAsia"/>
          <w:lang w:eastAsia="zh-CN"/>
        </w:rPr>
        <w:t xml:space="preserve"> as applicable’, ‘VC Issuer’</w:t>
      </w:r>
      <w:r w:rsidRPr="00901134">
        <w:rPr>
          <w:rFonts w:eastAsiaTheme="minorEastAsia"/>
          <w:lang w:eastAsia="zh-CN"/>
        </w:rPr>
        <w:t>, along with the other information described for step 1 above.</w:t>
      </w:r>
    </w:p>
    <w:p w14:paraId="662F0447" w14:textId="7C87449B" w:rsidR="00C36610" w:rsidRDefault="00C36610" w:rsidP="00C36610">
      <w:pPr>
        <w:rPr>
          <w:rFonts w:eastAsiaTheme="minorEastAsia"/>
          <w:lang w:eastAsia="zh-CN"/>
        </w:rPr>
      </w:pPr>
      <w:r>
        <w:rPr>
          <w:rFonts w:eastAsiaTheme="minorEastAsia"/>
          <w:lang w:eastAsia="zh-CN"/>
        </w:rPr>
        <w:t>[Conditional – applicable for VC Issuer] In case, if a VC Issuer is involved in the registration procedure, then in step 1 the</w:t>
      </w:r>
      <w:r w:rsidR="00EE02FA">
        <w:rPr>
          <w:rFonts w:eastAsiaTheme="minorEastAsia"/>
          <w:lang w:eastAsia="zh-CN"/>
        </w:rPr>
        <w:t xml:space="preserve"> </w:t>
      </w:r>
      <w:r w:rsidR="00EE02FA" w:rsidRPr="00EE02FA">
        <w:rPr>
          <w:rFonts w:eastAsiaTheme="minorEastAsia"/>
          <w:lang w:eastAsia="zh-CN"/>
        </w:rPr>
        <w:t>VC Issuer sends to the L-RMS</w:t>
      </w:r>
      <w:r w:rsidR="00EE02FA">
        <w:rPr>
          <w:rFonts w:eastAsiaTheme="minorEastAsia"/>
          <w:lang w:eastAsia="zh-CN"/>
        </w:rPr>
        <w:t>,</w:t>
      </w:r>
      <w:r w:rsidR="00EE02FA" w:rsidRPr="00EE02FA">
        <w:rPr>
          <w:rFonts w:eastAsiaTheme="minorEastAsia"/>
          <w:lang w:eastAsia="zh-CN"/>
        </w:rPr>
        <w:t xml:space="preserve"> a registration request where the required access role is set as, </w:t>
      </w:r>
      <w:r w:rsidR="00EE02FA">
        <w:rPr>
          <w:rFonts w:eastAsiaTheme="minorEastAsia"/>
          <w:lang w:eastAsia="zh-CN"/>
        </w:rPr>
        <w:t>‘</w:t>
      </w:r>
      <w:r w:rsidR="00EE02FA" w:rsidRPr="00EE02FA">
        <w:rPr>
          <w:rFonts w:eastAsiaTheme="minorEastAsia"/>
          <w:lang w:eastAsia="zh-CN"/>
        </w:rPr>
        <w:t>VC Issuer</w:t>
      </w:r>
      <w:r w:rsidR="00EE02FA">
        <w:rPr>
          <w:rFonts w:eastAsiaTheme="minorEastAsia"/>
          <w:lang w:eastAsia="zh-CN"/>
        </w:rPr>
        <w:t>’</w:t>
      </w:r>
      <w:r w:rsidR="00EE02FA" w:rsidRPr="00EE02FA">
        <w:rPr>
          <w:rFonts w:eastAsiaTheme="minorEastAsia"/>
          <w:lang w:eastAsia="zh-CN"/>
        </w:rPr>
        <w:t>, and Source Identity of the VC Issuer is also included with the other information as described for step 1 above.</w:t>
      </w:r>
    </w:p>
    <w:p w14:paraId="511C0281" w14:textId="051507F6" w:rsidR="00C36610" w:rsidRPr="00901134" w:rsidRDefault="00EE02FA" w:rsidP="00E34C55">
      <w:pPr>
        <w:rPr>
          <w:rFonts w:eastAsiaTheme="minorEastAsia"/>
          <w:lang w:eastAsia="zh-CN"/>
        </w:rPr>
      </w:pPr>
      <w:r>
        <w:rPr>
          <w:rFonts w:eastAsiaTheme="minorEastAsia"/>
          <w:lang w:eastAsia="zh-CN"/>
        </w:rPr>
        <w:lastRenderedPageBreak/>
        <w:t xml:space="preserve">[Conditional – applicable for DID Verifier] </w:t>
      </w:r>
      <w:r w:rsidRPr="00EE02FA">
        <w:rPr>
          <w:rFonts w:eastAsiaTheme="minorEastAsia"/>
          <w:lang w:eastAsia="zh-CN"/>
        </w:rPr>
        <w:t xml:space="preserve">In case, if a </w:t>
      </w:r>
      <w:r>
        <w:rPr>
          <w:rFonts w:eastAsiaTheme="minorEastAsia"/>
          <w:lang w:eastAsia="zh-CN"/>
        </w:rPr>
        <w:t>DID Verifier</w:t>
      </w:r>
      <w:r w:rsidRPr="00EE02FA">
        <w:rPr>
          <w:rFonts w:eastAsiaTheme="minorEastAsia"/>
          <w:lang w:eastAsia="zh-CN"/>
        </w:rPr>
        <w:t xml:space="preserve"> is involved in the registration procedure, then in step 1</w:t>
      </w:r>
      <w:r>
        <w:rPr>
          <w:rFonts w:eastAsiaTheme="minorEastAsia"/>
          <w:lang w:eastAsia="zh-CN"/>
        </w:rPr>
        <w:t xml:space="preserve"> t</w:t>
      </w:r>
      <w:r w:rsidRPr="00EE02FA">
        <w:rPr>
          <w:rFonts w:eastAsiaTheme="minorEastAsia"/>
          <w:lang w:eastAsia="zh-CN"/>
        </w:rPr>
        <w:t xml:space="preserve">he DID Verifier sends to the L-RMS a registration request where the required access role is set as, </w:t>
      </w:r>
      <w:r>
        <w:rPr>
          <w:rFonts w:eastAsiaTheme="minorEastAsia"/>
          <w:lang w:eastAsia="zh-CN"/>
        </w:rPr>
        <w:t>‘</w:t>
      </w:r>
      <w:r w:rsidRPr="00EE02FA">
        <w:rPr>
          <w:rFonts w:eastAsiaTheme="minorEastAsia"/>
          <w:lang w:eastAsia="zh-CN"/>
        </w:rPr>
        <w:t>DID Verifier</w:t>
      </w:r>
      <w:r>
        <w:rPr>
          <w:rFonts w:eastAsiaTheme="minorEastAsia"/>
          <w:lang w:eastAsia="zh-CN"/>
        </w:rPr>
        <w:t>’</w:t>
      </w:r>
      <w:r w:rsidRPr="00EE02FA">
        <w:rPr>
          <w:rFonts w:eastAsiaTheme="minorEastAsia"/>
          <w:lang w:eastAsia="zh-CN"/>
        </w:rPr>
        <w:t>, and Source Identity of the DID Verifier is also included with the other information as described for step 1 above.</w:t>
      </w:r>
    </w:p>
    <w:p w14:paraId="425CFDB4" w14:textId="657ACD3C" w:rsidR="00AF3383" w:rsidRDefault="00AF3383" w:rsidP="00AF3383">
      <w:pPr>
        <w:pStyle w:val="BN"/>
        <w:numPr>
          <w:ilvl w:val="0"/>
          <w:numId w:val="19"/>
        </w:numPr>
        <w:rPr>
          <w:rFonts w:eastAsiaTheme="minorEastAsia"/>
          <w:lang w:eastAsia="zh-CN"/>
        </w:rPr>
      </w:pPr>
      <w:r w:rsidRPr="00901134">
        <w:rPr>
          <w:rFonts w:eastAsiaTheme="minorEastAsia"/>
          <w:lang w:eastAsia="zh-CN"/>
        </w:rPr>
        <w:t xml:space="preserve">The </w:t>
      </w:r>
      <w:bookmarkStart w:id="462" w:name="_Hlk138673525"/>
      <w:r w:rsidRPr="00901134">
        <w:rPr>
          <w:rFonts w:eastAsiaTheme="minorEastAsia"/>
          <w:lang w:eastAsia="zh-CN"/>
        </w:rPr>
        <w:t>L-RMS can initiate and perform mutual authentication (</w:t>
      </w:r>
      <w:proofErr w:type="gramStart"/>
      <w:r w:rsidRPr="00901134">
        <w:rPr>
          <w:rFonts w:eastAsiaTheme="minorEastAsia"/>
          <w:lang w:eastAsia="zh-CN"/>
        </w:rPr>
        <w:t>e.g.</w:t>
      </w:r>
      <w:proofErr w:type="gramEnd"/>
      <w:r w:rsidRPr="00901134">
        <w:rPr>
          <w:rFonts w:eastAsiaTheme="minorEastAsia"/>
          <w:lang w:eastAsia="zh-CN"/>
        </w:rPr>
        <w:t xml:space="preserve"> based on local policy) with the </w:t>
      </w:r>
      <w:r w:rsidR="002E6B72">
        <w:rPr>
          <w:rFonts w:eastAsiaTheme="minorEastAsia"/>
          <w:lang w:eastAsia="zh-CN"/>
        </w:rPr>
        <w:t>D</w:t>
      </w:r>
      <w:r w:rsidRPr="00901134">
        <w:rPr>
          <w:rFonts w:eastAsiaTheme="minorEastAsia"/>
          <w:lang w:eastAsia="zh-CN"/>
        </w:rPr>
        <w:t xml:space="preserve">ID holder based on </w:t>
      </w:r>
      <w:r w:rsidR="007F3F85">
        <w:rPr>
          <w:rFonts w:eastAsiaTheme="minorEastAsia"/>
          <w:lang w:eastAsia="zh-CN"/>
        </w:rPr>
        <w:t xml:space="preserve">a </w:t>
      </w:r>
      <w:r w:rsidRPr="00901134">
        <w:rPr>
          <w:rFonts w:eastAsiaTheme="minorEastAsia"/>
          <w:lang w:eastAsia="zh-CN"/>
        </w:rPr>
        <w:t>preconfigured credentials (e.g. public-private key pair or any secret key</w:t>
      </w:r>
      <w:r w:rsidR="002E6B72">
        <w:rPr>
          <w:rFonts w:eastAsiaTheme="minorEastAsia"/>
          <w:lang w:eastAsia="zh-CN"/>
        </w:rPr>
        <w:t xml:space="preserve"> associated to the client application or wallet</w:t>
      </w:r>
      <w:r w:rsidRPr="00901134">
        <w:rPr>
          <w:rFonts w:eastAsiaTheme="minorEastAsia"/>
          <w:lang w:eastAsia="zh-CN"/>
        </w:rPr>
        <w:t>)</w:t>
      </w:r>
      <w:r w:rsidR="002E6B72">
        <w:rPr>
          <w:rFonts w:eastAsiaTheme="minorEastAsia"/>
          <w:lang w:eastAsia="zh-CN"/>
        </w:rPr>
        <w:t>.</w:t>
      </w:r>
    </w:p>
    <w:bookmarkEnd w:id="462"/>
    <w:p w14:paraId="195F21B3" w14:textId="77777777" w:rsidR="004E1EA1" w:rsidRPr="00901134" w:rsidRDefault="004E1EA1" w:rsidP="004E1EA1">
      <w:pPr>
        <w:pStyle w:val="BN"/>
        <w:numPr>
          <w:ilvl w:val="0"/>
          <w:numId w:val="19"/>
        </w:numPr>
        <w:rPr>
          <w:rFonts w:eastAsiaTheme="minorEastAsia"/>
          <w:lang w:eastAsia="zh-CN"/>
        </w:rPr>
      </w:pPr>
      <w:r w:rsidRPr="00901134">
        <w:rPr>
          <w:rFonts w:eastAsiaTheme="minorEastAsia"/>
          <w:lang w:eastAsia="zh-CN"/>
        </w:rPr>
        <w:t>On a successful mutual authentication, the L-RMS process the registration request.</w:t>
      </w:r>
    </w:p>
    <w:p w14:paraId="719C8154" w14:textId="6A97EE90" w:rsidR="004E1EA1" w:rsidRDefault="004E1EA1" w:rsidP="004E1EA1">
      <w:pPr>
        <w:pStyle w:val="BN"/>
        <w:numPr>
          <w:ilvl w:val="0"/>
          <w:numId w:val="19"/>
        </w:numPr>
        <w:rPr>
          <w:rFonts w:eastAsiaTheme="minorEastAsia"/>
          <w:lang w:eastAsia="zh-CN"/>
        </w:rPr>
      </w:pPr>
      <w:r w:rsidRPr="00901134">
        <w:rPr>
          <w:rFonts w:eastAsiaTheme="minorEastAsia"/>
          <w:lang w:eastAsia="zh-CN"/>
        </w:rPr>
        <w:t xml:space="preserve">The L-RMS determines to register the </w:t>
      </w:r>
      <w:r>
        <w:rPr>
          <w:rFonts w:eastAsiaTheme="minorEastAsia"/>
          <w:lang w:eastAsia="zh-CN"/>
        </w:rPr>
        <w:t>D</w:t>
      </w:r>
      <w:r w:rsidRPr="00901134">
        <w:rPr>
          <w:rFonts w:eastAsiaTheme="minorEastAsia"/>
          <w:lang w:eastAsia="zh-CN"/>
        </w:rPr>
        <w:t xml:space="preserve">ID holder and it sets a registration ID for the </w:t>
      </w:r>
      <w:r>
        <w:rPr>
          <w:rFonts w:eastAsiaTheme="minorEastAsia"/>
          <w:lang w:eastAsia="zh-CN"/>
        </w:rPr>
        <w:t>D</w:t>
      </w:r>
      <w:r w:rsidRPr="00901134">
        <w:rPr>
          <w:rFonts w:eastAsiaTheme="minorEastAsia"/>
          <w:lang w:eastAsia="zh-CN"/>
        </w:rPr>
        <w:t xml:space="preserve">ID holder. Further it creates a Registry transaction notification message which includes the L-RMS ID, target Registry service information (i.e. such as registry service </w:t>
      </w:r>
      <w:r w:rsidR="00052CCD">
        <w:rPr>
          <w:rFonts w:eastAsiaTheme="minorEastAsia"/>
          <w:lang w:eastAsia="zh-CN"/>
        </w:rPr>
        <w:t>name</w:t>
      </w:r>
      <w:r w:rsidRPr="00901134">
        <w:rPr>
          <w:rFonts w:eastAsiaTheme="minorEastAsia"/>
          <w:lang w:eastAsia="zh-CN"/>
        </w:rPr>
        <w:t xml:space="preserve">, </w:t>
      </w:r>
      <w:r>
        <w:rPr>
          <w:rFonts w:eastAsiaTheme="minorEastAsia"/>
          <w:lang w:eastAsia="zh-CN"/>
        </w:rPr>
        <w:t xml:space="preserve">and </w:t>
      </w:r>
      <w:r w:rsidR="00052CCD">
        <w:rPr>
          <w:rFonts w:eastAsiaTheme="minorEastAsia"/>
          <w:lang w:eastAsia="zh-CN"/>
        </w:rPr>
        <w:t xml:space="preserve">ID (e.g., </w:t>
      </w:r>
      <w:r w:rsidRPr="00901134">
        <w:rPr>
          <w:rFonts w:eastAsiaTheme="minorEastAsia"/>
          <w:lang w:eastAsia="zh-CN"/>
        </w:rPr>
        <w:t>address</w:t>
      </w:r>
      <w:r w:rsidR="00052CCD">
        <w:rPr>
          <w:rFonts w:eastAsiaTheme="minorEastAsia"/>
          <w:lang w:eastAsia="zh-CN"/>
        </w:rPr>
        <w:t>)</w:t>
      </w:r>
      <w:r w:rsidRPr="00901134">
        <w:rPr>
          <w:rFonts w:eastAsiaTheme="minorEastAsia"/>
          <w:lang w:eastAsia="zh-CN"/>
        </w:rPr>
        <w:t xml:space="preserve"> related to the DID Operation(al) participant registry</w:t>
      </w:r>
      <w:r w:rsidR="005C7576">
        <w:rPr>
          <w:rFonts w:eastAsiaTheme="minorEastAsia"/>
          <w:lang w:eastAsia="zh-CN"/>
        </w:rPr>
        <w:t>)</w:t>
      </w:r>
      <w:r w:rsidRPr="00901134">
        <w:rPr>
          <w:rFonts w:eastAsiaTheme="minorEastAsia"/>
          <w:lang w:eastAsia="zh-CN"/>
        </w:rPr>
        <w:t xml:space="preserve">, Source Identity, Service type information (DID service), Registration ID, DID, Authorized access role (set as </w:t>
      </w:r>
      <w:r>
        <w:rPr>
          <w:rFonts w:eastAsiaTheme="minorEastAsia"/>
          <w:lang w:eastAsia="zh-CN"/>
        </w:rPr>
        <w:t>D</w:t>
      </w:r>
      <w:r w:rsidRPr="00901134">
        <w:rPr>
          <w:rFonts w:eastAsiaTheme="minorEastAsia"/>
          <w:lang w:eastAsia="zh-CN"/>
        </w:rPr>
        <w:t>ID holder), Authorization code, and Lifetime (for the validity of the registration). Further the message can be transformed into a transaction (</w:t>
      </w:r>
      <w:proofErr w:type="gramStart"/>
      <w:r w:rsidRPr="00901134">
        <w:rPr>
          <w:rFonts w:eastAsiaTheme="minorEastAsia"/>
          <w:lang w:eastAsia="zh-CN"/>
        </w:rPr>
        <w:t>i.e.</w:t>
      </w:r>
      <w:proofErr w:type="gramEnd"/>
      <w:r w:rsidRPr="00901134">
        <w:rPr>
          <w:rFonts w:eastAsiaTheme="minorEastAsia"/>
          <w:lang w:eastAsia="zh-CN"/>
        </w:rPr>
        <w:t xml:space="preserve"> DID Operation(al) participant registry transaction) to add the new participant</w:t>
      </w:r>
      <w:r>
        <w:rPr>
          <w:rFonts w:eastAsiaTheme="minorEastAsia"/>
          <w:lang w:eastAsia="zh-CN"/>
        </w:rPr>
        <w:t xml:space="preserve"> related registration information</w:t>
      </w:r>
      <w:r w:rsidRPr="00901134">
        <w:rPr>
          <w:rFonts w:eastAsiaTheme="minorEastAsia"/>
          <w:lang w:eastAsia="zh-CN"/>
        </w:rPr>
        <w:t xml:space="preserve"> to the DID Operation(al) participant registry.</w:t>
      </w:r>
    </w:p>
    <w:p w14:paraId="627EDF89" w14:textId="40D3C397" w:rsidR="00EE02FA" w:rsidRDefault="00C36610" w:rsidP="00EE02FA">
      <w:pPr>
        <w:pStyle w:val="BN"/>
        <w:numPr>
          <w:ilvl w:val="0"/>
          <w:numId w:val="0"/>
        </w:numPr>
        <w:ind w:left="284"/>
        <w:rPr>
          <w:rFonts w:eastAsiaTheme="minorEastAsia"/>
          <w:lang w:eastAsia="zh-CN"/>
        </w:rPr>
      </w:pPr>
      <w:r>
        <w:rPr>
          <w:rFonts w:eastAsiaTheme="minorEastAsia"/>
          <w:lang w:eastAsia="zh-CN"/>
        </w:rPr>
        <w:t xml:space="preserve">[Conditional – applicable for DID Controller] In case, if a </w:t>
      </w:r>
      <w:r w:rsidRPr="00901134">
        <w:rPr>
          <w:rFonts w:eastAsiaTheme="minorEastAsia"/>
          <w:lang w:eastAsia="zh-CN"/>
        </w:rPr>
        <w:t>DID controller</w:t>
      </w:r>
      <w:r>
        <w:rPr>
          <w:rFonts w:eastAsiaTheme="minorEastAsia"/>
          <w:lang w:eastAsia="zh-CN"/>
        </w:rPr>
        <w:t xml:space="preserve"> is involved in the registration procedure instead of DID holder, then in step 4, t</w:t>
      </w:r>
      <w:r w:rsidRPr="00901134">
        <w:rPr>
          <w:rFonts w:eastAsiaTheme="minorEastAsia"/>
          <w:lang w:eastAsia="zh-CN"/>
        </w:rPr>
        <w:t xml:space="preserve">he L-RMS determines to register the DID controller and it sets a registration ID for the DID controller. Further it creates Registry transaction notification message which includes the L-RMS ID, target Registry service information (i.e. such as registry service name, </w:t>
      </w:r>
      <w:r>
        <w:rPr>
          <w:rFonts w:eastAsiaTheme="minorEastAsia"/>
          <w:lang w:eastAsia="zh-CN"/>
        </w:rPr>
        <w:t xml:space="preserve">and </w:t>
      </w:r>
      <w:r w:rsidRPr="00901134">
        <w:rPr>
          <w:rFonts w:eastAsiaTheme="minorEastAsia"/>
          <w:lang w:eastAsia="zh-CN"/>
        </w:rPr>
        <w:t xml:space="preserve">ID </w:t>
      </w:r>
      <w:r>
        <w:rPr>
          <w:rFonts w:eastAsiaTheme="minorEastAsia"/>
          <w:lang w:eastAsia="zh-CN"/>
        </w:rPr>
        <w:t xml:space="preserve">(e.g., </w:t>
      </w:r>
      <w:r w:rsidRPr="00901134">
        <w:rPr>
          <w:rFonts w:eastAsiaTheme="minorEastAsia"/>
          <w:lang w:eastAsia="zh-CN"/>
        </w:rPr>
        <w:t>address</w:t>
      </w:r>
      <w:r w:rsidR="00EE02FA">
        <w:rPr>
          <w:rFonts w:eastAsiaTheme="minorEastAsia"/>
          <w:lang w:eastAsia="zh-CN"/>
        </w:rPr>
        <w:t>)</w:t>
      </w:r>
      <w:r w:rsidRPr="00901134">
        <w:rPr>
          <w:rFonts w:eastAsiaTheme="minorEastAsia"/>
          <w:lang w:eastAsia="zh-CN"/>
        </w:rPr>
        <w:t xml:space="preserve"> related to the DID Operation(al) participant registry), Source Identity, Service type information (DID service), Registration ID, DID, Authorized access role (set as DID controller), Authorization code, and Lifetime (for the validity of the registration). Further the message can be transformed into a transaction (</w:t>
      </w:r>
      <w:proofErr w:type="gramStart"/>
      <w:r w:rsidRPr="00901134">
        <w:rPr>
          <w:rFonts w:eastAsiaTheme="minorEastAsia"/>
          <w:lang w:eastAsia="zh-CN"/>
        </w:rPr>
        <w:t>i.e.</w:t>
      </w:r>
      <w:proofErr w:type="gramEnd"/>
      <w:r w:rsidRPr="00901134">
        <w:rPr>
          <w:rFonts w:eastAsiaTheme="minorEastAsia"/>
          <w:lang w:eastAsia="zh-CN"/>
        </w:rPr>
        <w:t xml:space="preserve"> DID Operation(al) participant registry transaction) to add the new participant to the DID Operation(al) participant registry).</w:t>
      </w:r>
    </w:p>
    <w:p w14:paraId="4F8BB465" w14:textId="77777777" w:rsidR="00EE02FA" w:rsidRDefault="00C36610" w:rsidP="00EE02FA">
      <w:pPr>
        <w:pStyle w:val="BN"/>
        <w:numPr>
          <w:ilvl w:val="0"/>
          <w:numId w:val="0"/>
        </w:numPr>
        <w:ind w:left="284"/>
        <w:rPr>
          <w:rFonts w:eastAsiaTheme="minorEastAsia"/>
          <w:lang w:eastAsia="zh-CN"/>
        </w:rPr>
      </w:pPr>
      <w:r>
        <w:rPr>
          <w:rFonts w:eastAsiaTheme="minorEastAsia"/>
          <w:lang w:eastAsia="zh-CN"/>
        </w:rPr>
        <w:t>[Conditional – applicable for VC Issuer]</w:t>
      </w:r>
      <w:r w:rsidR="00EE02FA" w:rsidRPr="00EE02FA">
        <w:rPr>
          <w:rFonts w:eastAsiaTheme="minorEastAsia"/>
          <w:lang w:eastAsia="zh-CN"/>
        </w:rPr>
        <w:t xml:space="preserve"> </w:t>
      </w:r>
      <w:r w:rsidR="00EE02FA">
        <w:rPr>
          <w:rFonts w:eastAsiaTheme="minorEastAsia"/>
          <w:lang w:eastAsia="zh-CN"/>
        </w:rPr>
        <w:t>In case, if a VC Issuer is involved in the registration procedure, then in step 4, t</w:t>
      </w:r>
      <w:r w:rsidR="00EE02FA" w:rsidRPr="00901134">
        <w:rPr>
          <w:rFonts w:eastAsiaTheme="minorEastAsia"/>
          <w:lang w:eastAsia="zh-CN"/>
        </w:rPr>
        <w:t xml:space="preserve">he L-RMS determines to register the VC Issuer and it sets a registration ID for the VC Issuer. Further it creates Registry transaction notification message which includes the L-RMS ID, target Registry service information (i.e. such as registry service name, </w:t>
      </w:r>
      <w:r w:rsidR="00EE02FA">
        <w:rPr>
          <w:rFonts w:eastAsiaTheme="minorEastAsia"/>
          <w:lang w:eastAsia="zh-CN"/>
        </w:rPr>
        <w:t xml:space="preserve">and </w:t>
      </w:r>
      <w:r w:rsidR="00EE02FA" w:rsidRPr="00901134">
        <w:rPr>
          <w:rFonts w:eastAsiaTheme="minorEastAsia"/>
          <w:lang w:eastAsia="zh-CN"/>
        </w:rPr>
        <w:t xml:space="preserve">ID </w:t>
      </w:r>
      <w:r w:rsidR="00EE02FA">
        <w:rPr>
          <w:rFonts w:eastAsiaTheme="minorEastAsia"/>
          <w:lang w:eastAsia="zh-CN"/>
        </w:rPr>
        <w:t xml:space="preserve">(e.g., </w:t>
      </w:r>
      <w:r w:rsidR="00EE02FA" w:rsidRPr="00901134">
        <w:rPr>
          <w:rFonts w:eastAsiaTheme="minorEastAsia"/>
          <w:lang w:eastAsia="zh-CN"/>
        </w:rPr>
        <w:t>address</w:t>
      </w:r>
      <w:r w:rsidR="00EE02FA">
        <w:rPr>
          <w:rFonts w:eastAsiaTheme="minorEastAsia"/>
          <w:lang w:eastAsia="zh-CN"/>
        </w:rPr>
        <w:t>)</w:t>
      </w:r>
      <w:r w:rsidR="00EE02FA" w:rsidRPr="00901134">
        <w:rPr>
          <w:rFonts w:eastAsiaTheme="minorEastAsia"/>
          <w:lang w:eastAsia="zh-CN"/>
        </w:rPr>
        <w:t xml:space="preserve"> related to the DID Operation(al) participant registry), Source Identity of the VC Issuer, Service type information (DID service), Registration ID, DID, Authorized access role (set as VC Issuer), Authorization code, and Lifetime (for the validity of the registration). Further the message can be transformed into a transaction (</w:t>
      </w:r>
      <w:proofErr w:type="gramStart"/>
      <w:r w:rsidR="00EE02FA" w:rsidRPr="00901134">
        <w:rPr>
          <w:rFonts w:eastAsiaTheme="minorEastAsia"/>
          <w:lang w:eastAsia="zh-CN"/>
        </w:rPr>
        <w:t>i.e.</w:t>
      </w:r>
      <w:proofErr w:type="gramEnd"/>
      <w:r w:rsidR="00EE02FA" w:rsidRPr="00901134">
        <w:rPr>
          <w:rFonts w:eastAsiaTheme="minorEastAsia"/>
          <w:lang w:eastAsia="zh-CN"/>
        </w:rPr>
        <w:t xml:space="preserve"> DID Operation(al) participant registry transaction) to add the new participant to the DID Operation(al) participant registry).</w:t>
      </w:r>
    </w:p>
    <w:p w14:paraId="57E02806" w14:textId="7D8D80B2" w:rsidR="00C36610" w:rsidRPr="00901134" w:rsidRDefault="00EE02FA" w:rsidP="00E34C55">
      <w:pPr>
        <w:pStyle w:val="BN"/>
        <w:numPr>
          <w:ilvl w:val="0"/>
          <w:numId w:val="0"/>
        </w:numPr>
        <w:ind w:left="284"/>
        <w:rPr>
          <w:rFonts w:eastAsiaTheme="minorEastAsia"/>
          <w:lang w:eastAsia="zh-CN"/>
        </w:rPr>
      </w:pPr>
      <w:r>
        <w:rPr>
          <w:rFonts w:eastAsiaTheme="minorEastAsia"/>
          <w:lang w:eastAsia="zh-CN"/>
        </w:rPr>
        <w:t>[Conditional – applicable for DID Verifier] In case, if a DID Verifier is involved in the registration procedure, then in step 4, t</w:t>
      </w:r>
      <w:r w:rsidRPr="00EE02FA">
        <w:rPr>
          <w:rFonts w:eastAsiaTheme="minorEastAsia"/>
          <w:lang w:eastAsia="zh-CN"/>
        </w:rPr>
        <w:t>he L-RMS determines to register the DID Verifier and so it sets a registration ID for the DID Verifier. Further it creates Registry transaction notification message which includes the L-RMS ID, target Registry service information (i.e. such as registry service name</w:t>
      </w:r>
      <w:r>
        <w:rPr>
          <w:rFonts w:eastAsiaTheme="minorEastAsia"/>
          <w:lang w:eastAsia="zh-CN"/>
        </w:rPr>
        <w:t xml:space="preserve"> and</w:t>
      </w:r>
      <w:r w:rsidRPr="00EE02FA">
        <w:rPr>
          <w:rFonts w:eastAsiaTheme="minorEastAsia"/>
          <w:lang w:eastAsia="zh-CN"/>
        </w:rPr>
        <w:t xml:space="preserve"> ID </w:t>
      </w:r>
      <w:r>
        <w:rPr>
          <w:rFonts w:eastAsiaTheme="minorEastAsia"/>
          <w:lang w:eastAsia="zh-CN"/>
        </w:rPr>
        <w:t xml:space="preserve">(e.g., </w:t>
      </w:r>
      <w:r w:rsidRPr="00EE02FA">
        <w:rPr>
          <w:rFonts w:eastAsiaTheme="minorEastAsia"/>
          <w:lang w:eastAsia="zh-CN"/>
        </w:rPr>
        <w:t>address</w:t>
      </w:r>
      <w:r>
        <w:rPr>
          <w:rFonts w:eastAsiaTheme="minorEastAsia"/>
          <w:lang w:eastAsia="zh-CN"/>
        </w:rPr>
        <w:t>)</w:t>
      </w:r>
      <w:r w:rsidRPr="00EE02FA">
        <w:rPr>
          <w:rFonts w:eastAsiaTheme="minorEastAsia"/>
          <w:lang w:eastAsia="zh-CN"/>
        </w:rPr>
        <w:t xml:space="preserve"> related to the DID Operation(al) participant registry), Source Identity of the DID Verifier, Service type information (DID service), Registration ID, DID, Authorized access role (set as DID Verifier), Authorization code, and Lifetime (for the validity of the registration). Further the message can be transformed into a transaction (</w:t>
      </w:r>
      <w:proofErr w:type="gramStart"/>
      <w:r w:rsidRPr="00EE02FA">
        <w:rPr>
          <w:rFonts w:eastAsiaTheme="minorEastAsia"/>
          <w:lang w:eastAsia="zh-CN"/>
        </w:rPr>
        <w:t>i.e.</w:t>
      </w:r>
      <w:proofErr w:type="gramEnd"/>
      <w:r w:rsidRPr="00EE02FA">
        <w:rPr>
          <w:rFonts w:eastAsiaTheme="minorEastAsia"/>
          <w:lang w:eastAsia="zh-CN"/>
        </w:rPr>
        <w:t xml:space="preserve"> DID Operation(al) participant registry transaction) to add the new participant to the DID Operation(al) participant registry).</w:t>
      </w:r>
    </w:p>
    <w:p w14:paraId="1C1A614A" w14:textId="00017BFE" w:rsidR="004E1EA1" w:rsidRDefault="004E1EA1" w:rsidP="004E1EA1">
      <w:pPr>
        <w:pStyle w:val="BN"/>
        <w:numPr>
          <w:ilvl w:val="0"/>
          <w:numId w:val="19"/>
        </w:numPr>
        <w:rPr>
          <w:rFonts w:eastAsiaTheme="minorEastAsia"/>
          <w:lang w:eastAsia="zh-CN"/>
        </w:rPr>
      </w:pPr>
      <w:r w:rsidRPr="00901134">
        <w:rPr>
          <w:rFonts w:eastAsiaTheme="minorEastAsia"/>
          <w:lang w:eastAsia="zh-CN"/>
        </w:rPr>
        <w:t>The L-RMS sends to the configured PDL node a DID Operation(al) participant registry transaction (which includes the Registry transaction notification message).</w:t>
      </w:r>
    </w:p>
    <w:p w14:paraId="53FE78E4" w14:textId="354B8155" w:rsidR="004E1EA1" w:rsidRPr="00901134" w:rsidRDefault="004E1EA1" w:rsidP="00E34C55">
      <w:pPr>
        <w:pStyle w:val="BN"/>
        <w:numPr>
          <w:ilvl w:val="0"/>
          <w:numId w:val="0"/>
        </w:numPr>
        <w:ind w:left="737"/>
        <w:rPr>
          <w:rFonts w:eastAsiaTheme="minorEastAsia"/>
          <w:lang w:eastAsia="zh-CN"/>
        </w:rPr>
      </w:pPr>
      <w:r>
        <w:rPr>
          <w:rFonts w:eastAsiaTheme="minorEastAsia"/>
          <w:lang w:eastAsia="zh-CN"/>
        </w:rPr>
        <w:t>NOTE: The message to transaction conversion is up</w:t>
      </w:r>
      <w:r w:rsidR="00F616E8">
        <w:rPr>
          <w:rFonts w:eastAsiaTheme="minorEastAsia"/>
          <w:lang w:eastAsia="zh-CN"/>
        </w:rPr>
        <w:t xml:space="preserve"> </w:t>
      </w:r>
      <w:r>
        <w:rPr>
          <w:rFonts w:eastAsiaTheme="minorEastAsia"/>
          <w:lang w:eastAsia="zh-CN"/>
        </w:rPr>
        <w:t>to the PDL platform service provider implementation.</w:t>
      </w:r>
    </w:p>
    <w:p w14:paraId="3B130B68" w14:textId="77777777" w:rsidR="004E1EA1" w:rsidRPr="00901134" w:rsidRDefault="004E1EA1" w:rsidP="004E1EA1">
      <w:pPr>
        <w:pStyle w:val="BN"/>
        <w:numPr>
          <w:ilvl w:val="0"/>
          <w:numId w:val="19"/>
        </w:numPr>
        <w:rPr>
          <w:rFonts w:eastAsiaTheme="minorEastAsia"/>
          <w:lang w:eastAsia="zh-CN"/>
        </w:rPr>
      </w:pPr>
      <w:r w:rsidRPr="00901134">
        <w:rPr>
          <w:rFonts w:eastAsiaTheme="minorEastAsia"/>
          <w:lang w:eastAsia="zh-CN"/>
        </w:rPr>
        <w:t xml:space="preserve">PDL Node-1 propagates the received transaction through the target PDL network. </w:t>
      </w:r>
    </w:p>
    <w:p w14:paraId="64A95F1C" w14:textId="17C3E7E9" w:rsidR="004E1EA1" w:rsidRPr="00901134" w:rsidRDefault="004E1EA1" w:rsidP="004E1EA1">
      <w:pPr>
        <w:pStyle w:val="BN"/>
        <w:numPr>
          <w:ilvl w:val="0"/>
          <w:numId w:val="19"/>
        </w:numPr>
        <w:rPr>
          <w:rFonts w:eastAsiaTheme="minorEastAsia"/>
          <w:lang w:eastAsia="zh-CN"/>
        </w:rPr>
      </w:pPr>
      <w:r w:rsidRPr="00901134">
        <w:rPr>
          <w:rFonts w:eastAsiaTheme="minorEastAsia"/>
          <w:lang w:eastAsia="zh-CN"/>
        </w:rPr>
        <w:t>PDL Node-X receives the transaction from the target PDL network as the result of transaction propagation.</w:t>
      </w:r>
    </w:p>
    <w:p w14:paraId="50B29634" w14:textId="6F99A855" w:rsidR="004E1EA1" w:rsidRPr="00901134" w:rsidRDefault="004E1EA1" w:rsidP="004E1EA1">
      <w:pPr>
        <w:pStyle w:val="BN"/>
        <w:keepNext/>
        <w:keepLines/>
        <w:numPr>
          <w:ilvl w:val="0"/>
          <w:numId w:val="19"/>
        </w:numPr>
        <w:ind w:left="738" w:hanging="454"/>
        <w:rPr>
          <w:rFonts w:eastAsiaTheme="minorEastAsia"/>
          <w:lang w:eastAsia="zh-CN"/>
        </w:rPr>
      </w:pPr>
      <w:r w:rsidRPr="00901134">
        <w:rPr>
          <w:rFonts w:eastAsiaTheme="minorEastAsia"/>
          <w:lang w:eastAsia="zh-CN"/>
        </w:rPr>
        <w:t>After the transaction is validated and it is successfully stored to the ledger (</w:t>
      </w:r>
      <w:proofErr w:type="gramStart"/>
      <w:r w:rsidRPr="00901134">
        <w:rPr>
          <w:rFonts w:eastAsiaTheme="minorEastAsia"/>
          <w:lang w:eastAsia="zh-CN"/>
        </w:rPr>
        <w:t>e.g.</w:t>
      </w:r>
      <w:proofErr w:type="gramEnd"/>
      <w:r w:rsidRPr="00901134">
        <w:rPr>
          <w:rFonts w:eastAsiaTheme="minorEastAsia"/>
          <w:lang w:eastAsia="zh-CN"/>
        </w:rPr>
        <w:t xml:space="preserve"> as a result of PDL consensus process in a ledger related to the registry service associated to the DID Operation(al) participant registry). Also, the PDL Node-</w:t>
      </w:r>
      <w:r>
        <w:rPr>
          <w:rFonts w:eastAsiaTheme="minorEastAsia"/>
          <w:lang w:eastAsia="zh-CN"/>
        </w:rPr>
        <w:t>X</w:t>
      </w:r>
      <w:r w:rsidRPr="00901134">
        <w:rPr>
          <w:rFonts w:eastAsiaTheme="minorEastAsia"/>
          <w:lang w:eastAsia="zh-CN"/>
        </w:rPr>
        <w:t xml:space="preserve"> forwards the transaction to the registry service based on the target Registry service information. The registry service transforms the transaction into message to recover the message (</w:t>
      </w:r>
      <w:proofErr w:type="gramStart"/>
      <w:r w:rsidRPr="00901134">
        <w:rPr>
          <w:rFonts w:eastAsiaTheme="minorEastAsia"/>
          <w:lang w:eastAsia="zh-CN"/>
        </w:rPr>
        <w:t>i.e.</w:t>
      </w:r>
      <w:proofErr w:type="gramEnd"/>
      <w:r w:rsidRPr="00901134">
        <w:rPr>
          <w:rFonts w:eastAsiaTheme="minorEastAsia"/>
          <w:lang w:eastAsia="zh-CN"/>
        </w:rPr>
        <w:t xml:space="preserve"> DID Operation(al) participant registry transaction notification message).</w:t>
      </w:r>
    </w:p>
    <w:p w14:paraId="6E392B58" w14:textId="77777777" w:rsidR="004E1EA1" w:rsidRPr="00901134" w:rsidRDefault="004E1EA1" w:rsidP="004E1EA1">
      <w:pPr>
        <w:pStyle w:val="BN"/>
        <w:numPr>
          <w:ilvl w:val="0"/>
          <w:numId w:val="19"/>
        </w:numPr>
        <w:rPr>
          <w:rFonts w:eastAsiaTheme="minorEastAsia"/>
          <w:lang w:eastAsia="zh-CN"/>
        </w:rPr>
      </w:pPr>
      <w:r w:rsidRPr="00901134">
        <w:rPr>
          <w:rFonts w:eastAsiaTheme="minorEastAsia"/>
          <w:lang w:eastAsia="zh-CN"/>
        </w:rPr>
        <w:t xml:space="preserve">The registry service can store the DID Operation(al) participant registry transaction received as part of the Registry transaction notification message based on local policies, </w:t>
      </w:r>
      <w:proofErr w:type="gramStart"/>
      <w:r w:rsidRPr="00901134">
        <w:rPr>
          <w:rFonts w:eastAsiaTheme="minorEastAsia"/>
          <w:lang w:eastAsia="zh-CN"/>
        </w:rPr>
        <w:t>e.g.</w:t>
      </w:r>
      <w:proofErr w:type="gramEnd"/>
      <w:r w:rsidRPr="00901134">
        <w:rPr>
          <w:rFonts w:eastAsiaTheme="minorEastAsia"/>
          <w:lang w:eastAsia="zh-CN"/>
        </w:rPr>
        <w:t xml:space="preserve"> in a local storage/off-chain/ledger. </w:t>
      </w:r>
    </w:p>
    <w:p w14:paraId="2240C2BC" w14:textId="377B8A25" w:rsidR="004E1EA1" w:rsidRPr="00901134" w:rsidRDefault="004E1EA1" w:rsidP="004E1EA1">
      <w:pPr>
        <w:pStyle w:val="BN"/>
        <w:numPr>
          <w:ilvl w:val="0"/>
          <w:numId w:val="19"/>
        </w:numPr>
        <w:rPr>
          <w:rFonts w:eastAsiaTheme="minorEastAsia"/>
          <w:lang w:eastAsia="zh-CN"/>
        </w:rPr>
      </w:pPr>
      <w:r w:rsidRPr="00901134">
        <w:rPr>
          <w:rFonts w:eastAsiaTheme="minorEastAsia"/>
          <w:lang w:eastAsia="zh-CN"/>
        </w:rPr>
        <w:lastRenderedPageBreak/>
        <w:t>The registry service can send to L-RMS, an acknowledgement message with the L-RMS ID, Source ID, Registration ID, Registry service type</w:t>
      </w:r>
      <w:r w:rsidR="00345006">
        <w:rPr>
          <w:rFonts w:eastAsiaTheme="minorEastAsia"/>
          <w:lang w:eastAsia="zh-CN"/>
        </w:rPr>
        <w:t xml:space="preserve"> ID</w:t>
      </w:r>
      <w:r w:rsidRPr="00901134">
        <w:rPr>
          <w:rFonts w:eastAsiaTheme="minorEastAsia"/>
          <w:lang w:eastAsia="zh-CN"/>
        </w:rPr>
        <w:t xml:space="preserve">, and the result as </w:t>
      </w:r>
      <w:r w:rsidR="00345006">
        <w:rPr>
          <w:rFonts w:eastAsiaTheme="minorEastAsia"/>
          <w:lang w:eastAsia="zh-CN"/>
        </w:rPr>
        <w:t>‘</w:t>
      </w:r>
      <w:r w:rsidRPr="00901134">
        <w:rPr>
          <w:rFonts w:eastAsiaTheme="minorEastAsia"/>
          <w:lang w:eastAsia="zh-CN"/>
        </w:rPr>
        <w:t>Success</w:t>
      </w:r>
      <w:r w:rsidR="00345006">
        <w:rPr>
          <w:rFonts w:eastAsiaTheme="minorEastAsia"/>
          <w:lang w:eastAsia="zh-CN"/>
        </w:rPr>
        <w:t>’ indication</w:t>
      </w:r>
      <w:r w:rsidRPr="00901134">
        <w:rPr>
          <w:rFonts w:eastAsiaTheme="minorEastAsia"/>
          <w:lang w:eastAsia="zh-CN"/>
        </w:rPr>
        <w:t>.</w:t>
      </w:r>
    </w:p>
    <w:p w14:paraId="297B7233" w14:textId="77777777" w:rsidR="004E1EA1" w:rsidRPr="00901134" w:rsidRDefault="004E1EA1" w:rsidP="004E1EA1">
      <w:pPr>
        <w:pStyle w:val="BN"/>
        <w:numPr>
          <w:ilvl w:val="0"/>
          <w:numId w:val="19"/>
        </w:numPr>
        <w:rPr>
          <w:rFonts w:eastAsiaTheme="minorEastAsia"/>
          <w:lang w:eastAsia="zh-CN"/>
        </w:rPr>
      </w:pPr>
      <w:r w:rsidRPr="00901134">
        <w:rPr>
          <w:rFonts w:eastAsiaTheme="minorEastAsia"/>
          <w:lang w:eastAsia="zh-CN"/>
        </w:rPr>
        <w:t>The L-RMS sends to the end device, a Registration Response with L-RMS ID, Service type information (DID service), Registration ID, Authorized access role, Authorization information (</w:t>
      </w:r>
      <w:proofErr w:type="gramStart"/>
      <w:r w:rsidRPr="00901134">
        <w:rPr>
          <w:rFonts w:eastAsiaTheme="minorEastAsia"/>
          <w:lang w:eastAsia="zh-CN"/>
        </w:rPr>
        <w:t>e.g.</w:t>
      </w:r>
      <w:proofErr w:type="gramEnd"/>
      <w:r w:rsidRPr="00901134">
        <w:rPr>
          <w:rFonts w:eastAsiaTheme="minorEastAsia"/>
          <w:lang w:eastAsia="zh-CN"/>
        </w:rPr>
        <w:t xml:space="preserve"> code/token), and Lifetime.</w:t>
      </w:r>
    </w:p>
    <w:p w14:paraId="1C54134E" w14:textId="77777777" w:rsidR="00EE02FA" w:rsidRDefault="004E1EA1" w:rsidP="00EE02FA">
      <w:pPr>
        <w:pStyle w:val="NO"/>
        <w:rPr>
          <w:rFonts w:eastAsiaTheme="minorEastAsia"/>
          <w:lang w:eastAsia="zh-CN"/>
        </w:rPr>
      </w:pPr>
      <w:r w:rsidRPr="00901134">
        <w:rPr>
          <w:rFonts w:eastAsiaTheme="minorEastAsia"/>
          <w:lang w:eastAsia="zh-CN"/>
        </w:rPr>
        <w:t xml:space="preserve">Based on step 1-2, if the L-RMS determines not to register the end device or application, it sends a Registration Response with </w:t>
      </w:r>
      <w:r w:rsidR="00345006">
        <w:rPr>
          <w:rFonts w:eastAsiaTheme="minorEastAsia"/>
          <w:lang w:eastAsia="zh-CN"/>
        </w:rPr>
        <w:t>‘</w:t>
      </w:r>
      <w:r w:rsidRPr="00901134">
        <w:rPr>
          <w:rFonts w:eastAsiaTheme="minorEastAsia"/>
          <w:lang w:eastAsia="zh-CN"/>
        </w:rPr>
        <w:t>failure</w:t>
      </w:r>
      <w:r w:rsidR="00345006">
        <w:rPr>
          <w:rFonts w:eastAsiaTheme="minorEastAsia"/>
          <w:lang w:eastAsia="zh-CN"/>
        </w:rPr>
        <w:t>’ indication</w:t>
      </w:r>
      <w:r w:rsidRPr="00901134">
        <w:rPr>
          <w:rFonts w:eastAsiaTheme="minorEastAsia"/>
          <w:lang w:eastAsia="zh-CN"/>
        </w:rPr>
        <w:t>.</w:t>
      </w:r>
      <w:r w:rsidR="00EE02FA">
        <w:rPr>
          <w:rFonts w:eastAsiaTheme="minorEastAsia"/>
          <w:lang w:eastAsia="zh-CN"/>
        </w:rPr>
        <w:t xml:space="preserve"> </w:t>
      </w:r>
    </w:p>
    <w:p w14:paraId="3F602F6A" w14:textId="77777777" w:rsidR="00EE02FA" w:rsidRPr="00EE02FA" w:rsidRDefault="00EE02FA" w:rsidP="00EE02FA">
      <w:pPr>
        <w:pStyle w:val="NO"/>
        <w:rPr>
          <w:rFonts w:eastAsiaTheme="minorEastAsia"/>
        </w:rPr>
      </w:pPr>
      <w:r w:rsidRPr="00EE02FA">
        <w:rPr>
          <w:rFonts w:eastAsiaTheme="minorEastAsia"/>
        </w:rPr>
        <w:t>NOTE: The L-RMS can accept the required access role provided by the end-device/client/applicant (in step 1) based on the authentication results (</w:t>
      </w:r>
      <w:proofErr w:type="gramStart"/>
      <w:r w:rsidRPr="00EE02FA">
        <w:rPr>
          <w:rFonts w:eastAsiaTheme="minorEastAsia"/>
        </w:rPr>
        <w:t>e.g.</w:t>
      </w:r>
      <w:proofErr w:type="gramEnd"/>
      <w:r w:rsidRPr="00EE02FA">
        <w:rPr>
          <w:rFonts w:eastAsiaTheme="minorEastAsia"/>
        </w:rPr>
        <w:t xml:space="preserve"> based on end-user's information in the certificate or any SLA agreement which is outside the scope of the present document). So, based on the local policies, authentication credentials evaluation and authentication result the L-RMS can determine to agree or deny a required access role requested by the end-device/application.</w:t>
      </w:r>
    </w:p>
    <w:p w14:paraId="0EE2C94F" w14:textId="53F9871F" w:rsidR="004E1EA1" w:rsidRPr="00EE02FA" w:rsidRDefault="00EE02FA" w:rsidP="00EE02FA">
      <w:pPr>
        <w:pStyle w:val="NO"/>
        <w:rPr>
          <w:rFonts w:eastAsiaTheme="minorEastAsia"/>
        </w:rPr>
      </w:pPr>
      <w:r w:rsidRPr="00EE02FA">
        <w:rPr>
          <w:rFonts w:eastAsiaTheme="minorEastAsia"/>
        </w:rPr>
        <w:t>NOTE: A smart contracts can be used by the registry services to keep track of lifetime related expirations, linking of all DID related entries, etc.</w:t>
      </w:r>
    </w:p>
    <w:p w14:paraId="43B024E8" w14:textId="77777777" w:rsidR="00AF3383" w:rsidRPr="002871C4" w:rsidRDefault="00AF3383" w:rsidP="00EE02FA"/>
    <w:p w14:paraId="34E633E4" w14:textId="32E60DB5" w:rsidR="00262059" w:rsidRDefault="00262059" w:rsidP="007B19F8">
      <w:pPr>
        <w:pStyle w:val="Heading4"/>
      </w:pPr>
      <w:bookmarkStart w:id="463" w:name="_Toc130834578"/>
      <w:bookmarkStart w:id="464" w:name="_Toc152606833"/>
      <w:bookmarkStart w:id="465" w:name="_Toc152606932"/>
      <w:bookmarkStart w:id="466" w:name="_Toc152607003"/>
      <w:bookmarkStart w:id="467" w:name="_Toc152607089"/>
      <w:bookmarkStart w:id="468" w:name="_Toc152607231"/>
      <w:bookmarkStart w:id="469" w:name="_Toc152673371"/>
      <w:r>
        <w:t>5.3.1.3</w:t>
      </w:r>
      <w:r w:rsidR="009F6DAB">
        <w:tab/>
      </w:r>
      <w:r>
        <w:t>De-registration</w:t>
      </w:r>
      <w:bookmarkEnd w:id="463"/>
      <w:bookmarkEnd w:id="464"/>
      <w:bookmarkEnd w:id="465"/>
      <w:bookmarkEnd w:id="466"/>
      <w:bookmarkEnd w:id="467"/>
      <w:bookmarkEnd w:id="468"/>
      <w:bookmarkEnd w:id="469"/>
    </w:p>
    <w:p w14:paraId="32F3F7D9" w14:textId="7917D183" w:rsidR="00AF0A1C" w:rsidRDefault="00296961" w:rsidP="00296961">
      <w:r w:rsidRPr="00901134">
        <w:t>The revocation of registration</w:t>
      </w:r>
      <w:r>
        <w:t xml:space="preserve"> (related to</w:t>
      </w:r>
      <w:r w:rsidRPr="00901134">
        <w:t xml:space="preserve"> a participant</w:t>
      </w:r>
      <w:r>
        <w:t>)</w:t>
      </w:r>
      <w:r w:rsidRPr="00901134">
        <w:t xml:space="preserve"> </w:t>
      </w:r>
      <w:r>
        <w:t>from the DTMF is</w:t>
      </w:r>
      <w:r w:rsidRPr="00901134">
        <w:t xml:space="preserve"> defined as</w:t>
      </w:r>
      <w:r>
        <w:t xml:space="preserve"> the</w:t>
      </w:r>
      <w:r w:rsidRPr="00901134">
        <w:t xml:space="preserve"> deregistration. </w:t>
      </w:r>
      <w:r>
        <w:t>The de-registration procedure for different participants (</w:t>
      </w:r>
      <w:r w:rsidRPr="00901134">
        <w:t xml:space="preserve">such as </w:t>
      </w:r>
      <w:r w:rsidR="00744B91">
        <w:t>DID-</w:t>
      </w:r>
      <w:r w:rsidRPr="00901134">
        <w:t xml:space="preserve">Controller, VC Issuer, </w:t>
      </w:r>
      <w:r w:rsidR="0023447D">
        <w:t>D</w:t>
      </w:r>
      <w:r w:rsidRPr="00901134">
        <w:t>ID Verifier</w:t>
      </w:r>
      <w:r>
        <w:t xml:space="preserve">) is described in this section as shown in Figure 5.3.1.3-1. The de-registration procedure primarily involves two services such as </w:t>
      </w:r>
      <w:r w:rsidR="00C30477">
        <w:rPr>
          <w:rFonts w:eastAsiaTheme="minorEastAsia"/>
          <w:lang w:eastAsia="zh-CN"/>
        </w:rPr>
        <w:t>L</w:t>
      </w:r>
      <w:r w:rsidR="00C30477" w:rsidRPr="00901134">
        <w:rPr>
          <w:rFonts w:eastAsiaTheme="minorEastAsia"/>
          <w:lang w:eastAsia="zh-CN"/>
        </w:rPr>
        <w:t xml:space="preserve">edger </w:t>
      </w:r>
      <w:r w:rsidR="00C30477">
        <w:rPr>
          <w:rFonts w:eastAsiaTheme="minorEastAsia"/>
          <w:lang w:eastAsia="zh-CN"/>
        </w:rPr>
        <w:t>R</w:t>
      </w:r>
      <w:r w:rsidR="00C30477" w:rsidRPr="00901134">
        <w:rPr>
          <w:rFonts w:eastAsiaTheme="minorEastAsia"/>
          <w:lang w:eastAsia="zh-CN"/>
        </w:rPr>
        <w:t xml:space="preserve">ole-based registration management service </w:t>
      </w:r>
      <w:r>
        <w:t xml:space="preserve">and </w:t>
      </w:r>
      <w:r w:rsidRPr="002910DE">
        <w:t>DID Operational participants Registry service</w:t>
      </w:r>
      <w:r>
        <w:t xml:space="preserve"> described in clause 5.2.2. </w:t>
      </w:r>
      <w:r w:rsidR="00C30477">
        <w:t xml:space="preserve">The L-RMS or </w:t>
      </w:r>
      <w:r w:rsidR="00C30477" w:rsidRPr="00901134">
        <w:rPr>
          <w:rFonts w:eastAsiaTheme="minorEastAsia"/>
          <w:lang w:eastAsia="zh-CN"/>
        </w:rPr>
        <w:t>registry service</w:t>
      </w:r>
      <w:r w:rsidR="00C30477">
        <w:rPr>
          <w:rFonts w:eastAsiaTheme="minorEastAsia"/>
          <w:lang w:eastAsia="zh-CN"/>
        </w:rPr>
        <w:t xml:space="preserve"> (i.e., related to </w:t>
      </w:r>
      <w:r w:rsidR="00C30477" w:rsidRPr="002910DE">
        <w:t>DID Operational participants</w:t>
      </w:r>
      <w:r w:rsidR="00C30477">
        <w:t xml:space="preserve">) invokes de-registration of participant(s) from the DTMF based on </w:t>
      </w:r>
      <w:r w:rsidR="00AF0A1C">
        <w:t>the conditions listed below.</w:t>
      </w:r>
    </w:p>
    <w:p w14:paraId="7F97F6DC" w14:textId="329DE7A7" w:rsidR="00AF0A1C" w:rsidRDefault="0023447D" w:rsidP="004E4D0C">
      <w:pPr>
        <w:pStyle w:val="B10"/>
        <w:numPr>
          <w:ilvl w:val="0"/>
          <w:numId w:val="20"/>
        </w:numPr>
      </w:pPr>
      <w:r>
        <w:t>T</w:t>
      </w:r>
      <w:r w:rsidR="00AF0A1C" w:rsidRPr="00901134">
        <w:t xml:space="preserve">he registry service identifies that </w:t>
      </w:r>
      <w:r w:rsidR="00AF0A1C">
        <w:t xml:space="preserve">a participant’s </w:t>
      </w:r>
      <w:r w:rsidR="00AF0A1C" w:rsidRPr="00901134">
        <w:t>registration has expired based on the registration</w:t>
      </w:r>
      <w:r w:rsidR="00AF0A1C">
        <w:t xml:space="preserve"> </w:t>
      </w:r>
      <w:r w:rsidR="00AF0A1C" w:rsidRPr="00901134">
        <w:t xml:space="preserve">lifetime </w:t>
      </w:r>
      <w:r w:rsidR="00AF0A1C">
        <w:t>(</w:t>
      </w:r>
      <w:proofErr w:type="gramStart"/>
      <w:r w:rsidR="00AF0A1C" w:rsidRPr="00901134">
        <w:t>e.g.</w:t>
      </w:r>
      <w:proofErr w:type="gramEnd"/>
      <w:r w:rsidR="00AF0A1C" w:rsidRPr="00901134">
        <w:t xml:space="preserve"> </w:t>
      </w:r>
      <w:r w:rsidR="00AF0A1C">
        <w:t xml:space="preserve">based on local policy </w:t>
      </w:r>
      <w:r w:rsidR="00AF0A1C" w:rsidRPr="00901134">
        <w:t xml:space="preserve">registration </w:t>
      </w:r>
      <w:r w:rsidR="00AF0A1C">
        <w:t>can be</w:t>
      </w:r>
      <w:r w:rsidR="00AF0A1C" w:rsidRPr="00901134">
        <w:t xml:space="preserve"> valid for, say, a month by default, and therefore the registration expires automatically when a month is lapsed</w:t>
      </w:r>
      <w:r w:rsidR="00AF0A1C">
        <w:t>)</w:t>
      </w:r>
      <w:r w:rsidR="00AF0A1C" w:rsidRPr="00901134">
        <w:t>;</w:t>
      </w:r>
    </w:p>
    <w:p w14:paraId="0EBCC7DD" w14:textId="3E83FB4D" w:rsidR="00AF0A1C" w:rsidRPr="00901134" w:rsidRDefault="00AF0A1C" w:rsidP="004E4D0C">
      <w:pPr>
        <w:pStyle w:val="NO"/>
      </w:pPr>
      <w:r>
        <w:t xml:space="preserve">NOTE: Based on </w:t>
      </w:r>
      <w:r w:rsidR="005B07D3">
        <w:t xml:space="preserve">DTMF </w:t>
      </w:r>
      <w:r>
        <w:t>implementation, the registration expiry can be</w:t>
      </w:r>
      <w:r w:rsidRPr="00901134">
        <w:t xml:space="preserve"> identified by a smart contract</w:t>
      </w:r>
      <w:r>
        <w:t xml:space="preserve"> or governance</w:t>
      </w:r>
      <w:r w:rsidRPr="00901134">
        <w:t xml:space="preserve"> </w:t>
      </w:r>
      <w:r w:rsidR="005B07D3">
        <w:t xml:space="preserve">to assist the </w:t>
      </w:r>
      <w:r w:rsidR="005B07D3" w:rsidRPr="00901134">
        <w:t>registry service</w:t>
      </w:r>
      <w:r w:rsidR="005B07D3">
        <w:t xml:space="preserve"> </w:t>
      </w:r>
      <w:r w:rsidR="005B07D3" w:rsidRPr="00901134">
        <w:t>for the same purpose</w:t>
      </w:r>
      <w:r w:rsidR="005B07D3">
        <w:t>.</w:t>
      </w:r>
    </w:p>
    <w:p w14:paraId="7B4C2034" w14:textId="1BF76E30" w:rsidR="00AF0A1C" w:rsidRPr="00901134" w:rsidRDefault="00EE4FAA" w:rsidP="004E4D0C">
      <w:pPr>
        <w:pStyle w:val="B10"/>
        <w:numPr>
          <w:ilvl w:val="0"/>
          <w:numId w:val="20"/>
        </w:numPr>
      </w:pPr>
      <w:r>
        <w:t>T</w:t>
      </w:r>
      <w:r w:rsidR="00AF0A1C" w:rsidRPr="00901134">
        <w:t xml:space="preserve">he </w:t>
      </w:r>
      <w:r w:rsidR="002656D6">
        <w:t xml:space="preserve">registry service or </w:t>
      </w:r>
      <w:r w:rsidR="00AF0A1C" w:rsidRPr="00901134">
        <w:t xml:space="preserve">L-RMS identifies that the registered participant has violated any </w:t>
      </w:r>
      <w:r w:rsidR="005B07D3">
        <w:t xml:space="preserve">allowed </w:t>
      </w:r>
      <w:r w:rsidR="00AF0A1C" w:rsidRPr="00901134">
        <w:t xml:space="preserve">operations based on local policy. </w:t>
      </w:r>
    </w:p>
    <w:p w14:paraId="13C4BEF1" w14:textId="43AF8E5E" w:rsidR="005B07D3" w:rsidRPr="005B07D3" w:rsidRDefault="005B07D3" w:rsidP="005B07D3">
      <w:pPr>
        <w:pStyle w:val="NO"/>
      </w:pPr>
      <w:r w:rsidRPr="005B07D3">
        <w:t>NOTE: Based on DTMF implementation and local policy operational violations can be identified by a smart contract or governance to assist the L-RMS for the same purpose.</w:t>
      </w:r>
    </w:p>
    <w:p w14:paraId="27BB61FD" w14:textId="5FA1585C" w:rsidR="00296961" w:rsidRDefault="00045717" w:rsidP="00296961">
      <w:r>
        <w:object w:dxaOrig="15571" w:dyaOrig="7591" w14:anchorId="77873B21">
          <v:shape id="_x0000_i1027" type="#_x0000_t75" style="width:482.25pt;height:236.25pt" o:ole="">
            <v:imagedata r:id="rId21" o:title=""/>
          </v:shape>
          <o:OLEObject Type="Embed" ProgID="Visio.Drawing.15" ShapeID="_x0000_i1027" DrawAspect="Content" ObjectID="_1763286635" r:id="rId22"/>
        </w:object>
      </w:r>
    </w:p>
    <w:p w14:paraId="1FE02160" w14:textId="7A557475" w:rsidR="00045717" w:rsidRDefault="00045717" w:rsidP="00045717">
      <w:pPr>
        <w:jc w:val="center"/>
      </w:pPr>
      <w:r>
        <w:t>Figure 5.3.1.3-1: De-registration Procedure</w:t>
      </w:r>
    </w:p>
    <w:p w14:paraId="3EFB7FD3" w14:textId="5E4BE462" w:rsidR="00045717" w:rsidRDefault="00045717" w:rsidP="00045717">
      <w:r>
        <w:lastRenderedPageBreak/>
        <w:t>If the L-RMS or Registry service determines to de-register a participant from the DTMF, it performs the following steps.</w:t>
      </w:r>
    </w:p>
    <w:p w14:paraId="5444178B" w14:textId="7E6F4071" w:rsidR="00045717" w:rsidRPr="00045717" w:rsidRDefault="00045717" w:rsidP="004E4D0C">
      <w:pPr>
        <w:pStyle w:val="ListParagraph"/>
        <w:numPr>
          <w:ilvl w:val="0"/>
          <w:numId w:val="23"/>
        </w:numPr>
        <w:rPr>
          <w:rFonts w:eastAsiaTheme="minorEastAsia"/>
          <w:lang w:eastAsia="zh-CN"/>
        </w:rPr>
      </w:pPr>
      <w:r w:rsidRPr="00045717">
        <w:rPr>
          <w:rFonts w:eastAsiaTheme="minorEastAsia"/>
          <w:lang w:eastAsia="zh-CN"/>
        </w:rPr>
        <w:t>The DID operation participants registry service</w:t>
      </w:r>
      <w:r w:rsidR="0063183A">
        <w:rPr>
          <w:rFonts w:eastAsiaTheme="minorEastAsia"/>
          <w:lang w:eastAsia="zh-CN"/>
        </w:rPr>
        <w:t xml:space="preserve"> </w:t>
      </w:r>
      <w:r w:rsidRPr="00045717">
        <w:rPr>
          <w:rFonts w:eastAsiaTheme="minorEastAsia"/>
          <w:lang w:eastAsia="zh-CN"/>
        </w:rPr>
        <w:t>determine</w:t>
      </w:r>
      <w:r w:rsidR="0063183A">
        <w:rPr>
          <w:rFonts w:eastAsiaTheme="minorEastAsia"/>
          <w:lang w:eastAsia="zh-CN"/>
        </w:rPr>
        <w:t>s</w:t>
      </w:r>
      <w:r w:rsidRPr="00045717">
        <w:rPr>
          <w:rFonts w:eastAsiaTheme="minorEastAsia"/>
          <w:lang w:eastAsia="zh-CN"/>
        </w:rPr>
        <w:t xml:space="preserve"> to revoke the registration for the registered participant</w:t>
      </w:r>
      <w:r w:rsidR="0063183A">
        <w:rPr>
          <w:rFonts w:eastAsiaTheme="minorEastAsia"/>
          <w:lang w:eastAsia="zh-CN"/>
        </w:rPr>
        <w:t>(</w:t>
      </w:r>
      <w:r w:rsidRPr="00045717">
        <w:rPr>
          <w:rFonts w:eastAsiaTheme="minorEastAsia"/>
          <w:lang w:eastAsia="zh-CN"/>
        </w:rPr>
        <w:t>s</w:t>
      </w:r>
      <w:r w:rsidR="0063183A">
        <w:rPr>
          <w:rFonts w:eastAsiaTheme="minorEastAsia"/>
          <w:lang w:eastAsia="zh-CN"/>
        </w:rPr>
        <w:t>)</w:t>
      </w:r>
      <w:r w:rsidRPr="00045717">
        <w:rPr>
          <w:rFonts w:eastAsiaTheme="minorEastAsia"/>
          <w:lang w:eastAsia="zh-CN"/>
        </w:rPr>
        <w:t>.</w:t>
      </w:r>
    </w:p>
    <w:p w14:paraId="11890CA7" w14:textId="05D7989A" w:rsidR="00045717" w:rsidRPr="0063183A" w:rsidRDefault="00045717" w:rsidP="004E4D0C">
      <w:pPr>
        <w:pStyle w:val="ListParagraph"/>
        <w:numPr>
          <w:ilvl w:val="0"/>
          <w:numId w:val="23"/>
        </w:numPr>
        <w:rPr>
          <w:rFonts w:eastAsiaTheme="minorEastAsia"/>
          <w:lang w:eastAsia="zh-CN"/>
        </w:rPr>
      </w:pPr>
      <w:r w:rsidRPr="0063183A">
        <w:rPr>
          <w:rFonts w:eastAsiaTheme="minorEastAsia"/>
          <w:lang w:eastAsia="zh-CN"/>
        </w:rPr>
        <w:t>The Registry service sends to the L-RMS</w:t>
      </w:r>
      <w:r w:rsidR="0063183A" w:rsidRPr="0063183A">
        <w:rPr>
          <w:rFonts w:eastAsiaTheme="minorEastAsia"/>
          <w:lang w:eastAsia="zh-CN"/>
        </w:rPr>
        <w:t>,</w:t>
      </w:r>
      <w:r w:rsidRPr="0063183A">
        <w:rPr>
          <w:rFonts w:eastAsiaTheme="minorEastAsia"/>
          <w:lang w:eastAsia="zh-CN"/>
        </w:rPr>
        <w:t xml:space="preserve"> the Registration revocation request based on the L-RMS ID associated </w:t>
      </w:r>
      <w:r w:rsidR="0063183A" w:rsidRPr="0063183A">
        <w:rPr>
          <w:rFonts w:eastAsiaTheme="minorEastAsia"/>
          <w:lang w:eastAsia="zh-CN"/>
        </w:rPr>
        <w:t>to</w:t>
      </w:r>
      <w:r w:rsidRPr="0063183A">
        <w:rPr>
          <w:rFonts w:eastAsiaTheme="minorEastAsia"/>
          <w:lang w:eastAsia="zh-CN"/>
        </w:rPr>
        <w:t xml:space="preserve"> the</w:t>
      </w:r>
      <w:r w:rsidR="0063183A">
        <w:rPr>
          <w:rFonts w:eastAsiaTheme="minorEastAsia"/>
          <w:lang w:eastAsia="zh-CN"/>
        </w:rPr>
        <w:t xml:space="preserve"> participant’s</w:t>
      </w:r>
      <w:r w:rsidRPr="0063183A">
        <w:rPr>
          <w:rFonts w:eastAsiaTheme="minorEastAsia"/>
          <w:lang w:eastAsia="zh-CN"/>
        </w:rPr>
        <w:t xml:space="preserve"> Registration ID </w:t>
      </w:r>
      <w:r w:rsidR="0063183A" w:rsidRPr="0063183A">
        <w:rPr>
          <w:rFonts w:eastAsiaTheme="minorEastAsia"/>
          <w:lang w:eastAsia="zh-CN"/>
        </w:rPr>
        <w:t xml:space="preserve">(i.e., available as part of </w:t>
      </w:r>
      <w:r w:rsidRPr="0063183A">
        <w:rPr>
          <w:rFonts w:eastAsiaTheme="minorEastAsia"/>
          <w:lang w:eastAsia="zh-CN"/>
        </w:rPr>
        <w:t>DID Operation(al) participant registry information</w:t>
      </w:r>
      <w:r w:rsidR="0063183A" w:rsidRPr="0063183A">
        <w:rPr>
          <w:rFonts w:eastAsiaTheme="minorEastAsia"/>
          <w:lang w:eastAsia="zh-CN"/>
        </w:rPr>
        <w:t>)</w:t>
      </w:r>
      <w:r w:rsidRPr="0063183A">
        <w:rPr>
          <w:rFonts w:eastAsiaTheme="minorEastAsia"/>
          <w:lang w:eastAsia="zh-CN"/>
        </w:rPr>
        <w:t>.</w:t>
      </w:r>
      <w:r w:rsidR="0063183A">
        <w:rPr>
          <w:rFonts w:eastAsiaTheme="minorEastAsia"/>
          <w:lang w:eastAsia="zh-CN"/>
        </w:rPr>
        <w:t xml:space="preserve"> </w:t>
      </w:r>
      <w:r w:rsidRPr="0063183A">
        <w:rPr>
          <w:rFonts w:eastAsiaTheme="minorEastAsia"/>
          <w:lang w:eastAsia="zh-CN"/>
        </w:rPr>
        <w:t>The registration revocation request include</w:t>
      </w:r>
      <w:r w:rsidR="0063183A">
        <w:rPr>
          <w:rFonts w:eastAsiaTheme="minorEastAsia"/>
          <w:lang w:eastAsia="zh-CN"/>
        </w:rPr>
        <w:t>s</w:t>
      </w:r>
      <w:r w:rsidRPr="0063183A">
        <w:rPr>
          <w:rFonts w:eastAsiaTheme="minorEastAsia"/>
          <w:lang w:eastAsia="zh-CN"/>
        </w:rPr>
        <w:t xml:space="preserve"> L-RMS ID, Registry service information</w:t>
      </w:r>
      <w:r w:rsidR="0063183A">
        <w:rPr>
          <w:rFonts w:eastAsiaTheme="minorEastAsia"/>
          <w:lang w:eastAsia="zh-CN"/>
        </w:rPr>
        <w:t xml:space="preserve"> (</w:t>
      </w:r>
      <w:proofErr w:type="gramStart"/>
      <w:r w:rsidR="0063183A" w:rsidRPr="00EE02FA">
        <w:rPr>
          <w:rFonts w:eastAsiaTheme="minorEastAsia"/>
          <w:lang w:eastAsia="zh-CN"/>
        </w:rPr>
        <w:t>i.e.</w:t>
      </w:r>
      <w:proofErr w:type="gramEnd"/>
      <w:r w:rsidR="0063183A" w:rsidRPr="00EE02FA">
        <w:rPr>
          <w:rFonts w:eastAsiaTheme="minorEastAsia"/>
          <w:lang w:eastAsia="zh-CN"/>
        </w:rPr>
        <w:t xml:space="preserve"> registry service name</w:t>
      </w:r>
      <w:r w:rsidR="0063183A">
        <w:rPr>
          <w:rFonts w:eastAsiaTheme="minorEastAsia"/>
          <w:lang w:eastAsia="zh-CN"/>
        </w:rPr>
        <w:t xml:space="preserve"> and</w:t>
      </w:r>
      <w:r w:rsidR="0063183A" w:rsidRPr="00EE02FA">
        <w:rPr>
          <w:rFonts w:eastAsiaTheme="minorEastAsia"/>
          <w:lang w:eastAsia="zh-CN"/>
        </w:rPr>
        <w:t xml:space="preserve"> ID </w:t>
      </w:r>
      <w:r w:rsidR="0063183A">
        <w:rPr>
          <w:rFonts w:eastAsiaTheme="minorEastAsia"/>
          <w:lang w:eastAsia="zh-CN"/>
        </w:rPr>
        <w:t xml:space="preserve">(e.g., </w:t>
      </w:r>
      <w:r w:rsidR="0063183A" w:rsidRPr="00EE02FA">
        <w:rPr>
          <w:rFonts w:eastAsiaTheme="minorEastAsia"/>
          <w:lang w:eastAsia="zh-CN"/>
        </w:rPr>
        <w:t>address</w:t>
      </w:r>
      <w:r w:rsidR="0063183A">
        <w:rPr>
          <w:rFonts w:eastAsiaTheme="minorEastAsia"/>
          <w:lang w:eastAsia="zh-CN"/>
        </w:rPr>
        <w:t>)</w:t>
      </w:r>
      <w:r w:rsidR="0063183A" w:rsidRPr="00EE02FA">
        <w:rPr>
          <w:rFonts w:eastAsiaTheme="minorEastAsia"/>
          <w:lang w:eastAsia="zh-CN"/>
        </w:rPr>
        <w:t xml:space="preserve"> related to the DID Operation(al) participant registry)</w:t>
      </w:r>
      <w:r w:rsidR="0063183A">
        <w:rPr>
          <w:rFonts w:eastAsiaTheme="minorEastAsia"/>
          <w:lang w:eastAsia="zh-CN"/>
        </w:rPr>
        <w:t>)</w:t>
      </w:r>
      <w:r w:rsidRPr="0063183A">
        <w:rPr>
          <w:rFonts w:eastAsiaTheme="minorEastAsia"/>
          <w:lang w:eastAsia="zh-CN"/>
        </w:rPr>
        <w:t>, Registration ID, authorized access role and a cause value related to the registration revocation (</w:t>
      </w:r>
      <w:r w:rsidR="0063183A">
        <w:rPr>
          <w:rFonts w:eastAsiaTheme="minorEastAsia"/>
          <w:lang w:eastAsia="zh-CN"/>
        </w:rPr>
        <w:t>i</w:t>
      </w:r>
      <w:r w:rsidRPr="0063183A">
        <w:rPr>
          <w:rFonts w:eastAsiaTheme="minorEastAsia"/>
          <w:lang w:eastAsia="zh-CN"/>
        </w:rPr>
        <w:t>.</w:t>
      </w:r>
      <w:r w:rsidR="0063183A">
        <w:rPr>
          <w:rFonts w:eastAsiaTheme="minorEastAsia"/>
          <w:lang w:eastAsia="zh-CN"/>
        </w:rPr>
        <w:t>e</w:t>
      </w:r>
      <w:r w:rsidRPr="0063183A">
        <w:rPr>
          <w:rFonts w:eastAsiaTheme="minorEastAsia"/>
          <w:lang w:eastAsia="zh-CN"/>
        </w:rPr>
        <w:t xml:space="preserve">. </w:t>
      </w:r>
      <w:r w:rsidR="0063183A">
        <w:rPr>
          <w:rFonts w:eastAsiaTheme="minorEastAsia"/>
          <w:lang w:eastAsia="zh-CN"/>
        </w:rPr>
        <w:t>indicating l</w:t>
      </w:r>
      <w:r w:rsidRPr="0063183A">
        <w:rPr>
          <w:rFonts w:eastAsiaTheme="minorEastAsia"/>
          <w:lang w:eastAsia="zh-CN"/>
        </w:rPr>
        <w:t>ifetime expiry</w:t>
      </w:r>
      <w:r w:rsidR="002656D6">
        <w:rPr>
          <w:rFonts w:eastAsiaTheme="minorEastAsia"/>
          <w:lang w:eastAsia="zh-CN"/>
        </w:rPr>
        <w:t xml:space="preserve">, </w:t>
      </w:r>
      <w:r w:rsidR="002656D6" w:rsidRPr="00901134">
        <w:rPr>
          <w:rFonts w:eastAsiaTheme="minorEastAsia"/>
          <w:lang w:eastAsia="zh-CN"/>
        </w:rPr>
        <w:t>error, any operational violation reason code</w:t>
      </w:r>
      <w:r w:rsidR="0063183A">
        <w:rPr>
          <w:rFonts w:eastAsiaTheme="minorEastAsia"/>
          <w:lang w:eastAsia="zh-CN"/>
        </w:rPr>
        <w:t>)</w:t>
      </w:r>
      <w:r w:rsidRPr="0063183A">
        <w:rPr>
          <w:rFonts w:eastAsiaTheme="minorEastAsia"/>
          <w:lang w:eastAsia="zh-CN"/>
        </w:rPr>
        <w:t>.</w:t>
      </w:r>
    </w:p>
    <w:p w14:paraId="51B72521" w14:textId="7ED245D5" w:rsidR="00045717" w:rsidRPr="00045717" w:rsidRDefault="00045717" w:rsidP="004E4D0C">
      <w:pPr>
        <w:pStyle w:val="ListParagraph"/>
        <w:numPr>
          <w:ilvl w:val="0"/>
          <w:numId w:val="23"/>
        </w:numPr>
        <w:rPr>
          <w:rFonts w:eastAsiaTheme="minorEastAsia"/>
          <w:lang w:eastAsia="zh-CN"/>
        </w:rPr>
      </w:pPr>
      <w:r w:rsidRPr="00045717">
        <w:rPr>
          <w:rFonts w:eastAsiaTheme="minorEastAsia"/>
          <w:lang w:eastAsia="zh-CN"/>
        </w:rPr>
        <w:t xml:space="preserve">The L-RMS on receiving the registration revocation request </w:t>
      </w:r>
      <w:r w:rsidR="005C7576">
        <w:rPr>
          <w:rFonts w:eastAsiaTheme="minorEastAsia"/>
          <w:lang w:eastAsia="zh-CN"/>
        </w:rPr>
        <w:t>for</w:t>
      </w:r>
      <w:r w:rsidRPr="00045717">
        <w:rPr>
          <w:rFonts w:eastAsiaTheme="minorEastAsia"/>
          <w:lang w:eastAsia="zh-CN"/>
        </w:rPr>
        <w:t xml:space="preserve"> a</w:t>
      </w:r>
      <w:r w:rsidR="005C7576">
        <w:rPr>
          <w:rFonts w:eastAsiaTheme="minorEastAsia"/>
          <w:lang w:eastAsia="zh-CN"/>
        </w:rPr>
        <w:t xml:space="preserve"> </w:t>
      </w:r>
      <w:r w:rsidRPr="00045717">
        <w:rPr>
          <w:rFonts w:eastAsiaTheme="minorEastAsia"/>
          <w:lang w:eastAsia="zh-CN"/>
        </w:rPr>
        <w:t xml:space="preserve">registered participant associated with its L-RMS ID, the L-RMS </w:t>
      </w:r>
      <w:r w:rsidR="005C7576">
        <w:rPr>
          <w:rFonts w:eastAsiaTheme="minorEastAsia"/>
          <w:lang w:eastAsia="zh-CN"/>
        </w:rPr>
        <w:t>pro</w:t>
      </w:r>
      <w:r w:rsidRPr="00045717">
        <w:rPr>
          <w:rFonts w:eastAsiaTheme="minorEastAsia"/>
          <w:lang w:eastAsia="zh-CN"/>
        </w:rPr>
        <w:t>cess and determine to invoke the registration revocation.</w:t>
      </w:r>
    </w:p>
    <w:p w14:paraId="7A18413F" w14:textId="6B265A36" w:rsidR="00045717" w:rsidRDefault="005C7576" w:rsidP="005C7576">
      <w:pPr>
        <w:pStyle w:val="ListParagraph"/>
        <w:numPr>
          <w:ilvl w:val="0"/>
          <w:numId w:val="23"/>
        </w:numPr>
        <w:rPr>
          <w:rFonts w:eastAsiaTheme="minorEastAsia"/>
          <w:lang w:eastAsia="zh-CN"/>
        </w:rPr>
      </w:pPr>
      <w:r w:rsidRPr="005C7576">
        <w:rPr>
          <w:rFonts w:eastAsiaTheme="minorEastAsia"/>
          <w:lang w:eastAsia="zh-CN"/>
        </w:rPr>
        <w:t>L-RMS can initiate and perform mutual authentication (</w:t>
      </w:r>
      <w:proofErr w:type="gramStart"/>
      <w:r w:rsidRPr="005C7576">
        <w:rPr>
          <w:rFonts w:eastAsiaTheme="minorEastAsia"/>
          <w:lang w:eastAsia="zh-CN"/>
        </w:rPr>
        <w:t>e.g.</w:t>
      </w:r>
      <w:proofErr w:type="gramEnd"/>
      <w:r w:rsidRPr="005C7576">
        <w:rPr>
          <w:rFonts w:eastAsiaTheme="minorEastAsia"/>
          <w:lang w:eastAsia="zh-CN"/>
        </w:rPr>
        <w:t xml:space="preserve"> based on local policy) with the </w:t>
      </w:r>
      <w:r>
        <w:rPr>
          <w:rFonts w:eastAsiaTheme="minorEastAsia"/>
          <w:lang w:eastAsia="zh-CN"/>
        </w:rPr>
        <w:t xml:space="preserve">target participant (e.g., can be </w:t>
      </w:r>
      <w:r w:rsidRPr="005C7576">
        <w:rPr>
          <w:rFonts w:eastAsiaTheme="minorEastAsia"/>
          <w:lang w:eastAsia="zh-CN"/>
        </w:rPr>
        <w:t>DID</w:t>
      </w:r>
      <w:r>
        <w:rPr>
          <w:rFonts w:eastAsiaTheme="minorEastAsia"/>
          <w:lang w:eastAsia="zh-CN"/>
        </w:rPr>
        <w:t xml:space="preserve">-Controller/VC Issuer/DID Verifier) </w:t>
      </w:r>
      <w:r w:rsidRPr="005C7576">
        <w:rPr>
          <w:rFonts w:eastAsiaTheme="minorEastAsia"/>
          <w:lang w:eastAsia="zh-CN"/>
        </w:rPr>
        <w:t>based on a preconfigured credentials (e.g. public-private key pair or any secret key associated to the client application or wallet).</w:t>
      </w:r>
    </w:p>
    <w:p w14:paraId="081DAE86" w14:textId="77777777" w:rsidR="009D49AF" w:rsidRDefault="009D49AF" w:rsidP="002656D6">
      <w:pPr>
        <w:pStyle w:val="ListParagraph"/>
        <w:rPr>
          <w:rFonts w:eastAsiaTheme="minorEastAsia"/>
          <w:lang w:eastAsia="zh-CN"/>
        </w:rPr>
      </w:pPr>
    </w:p>
    <w:p w14:paraId="7929AF41" w14:textId="196333B2" w:rsidR="002656D6" w:rsidRPr="005C7576" w:rsidRDefault="002656D6" w:rsidP="004E4D0C">
      <w:pPr>
        <w:pStyle w:val="ListParagraph"/>
        <w:rPr>
          <w:rFonts w:eastAsiaTheme="minorEastAsia"/>
          <w:lang w:eastAsia="zh-CN"/>
        </w:rPr>
      </w:pPr>
      <w:r>
        <w:rPr>
          <w:rFonts w:eastAsiaTheme="minorEastAsia"/>
          <w:lang w:eastAsia="zh-CN"/>
        </w:rPr>
        <w:t>[Conditional] If the L-RMS determines based on local policy</w:t>
      </w:r>
      <w:r w:rsidR="00537FBA">
        <w:rPr>
          <w:rFonts w:eastAsiaTheme="minorEastAsia"/>
          <w:lang w:eastAsia="zh-CN"/>
        </w:rPr>
        <w:t xml:space="preserve"> (as described in this clause)</w:t>
      </w:r>
      <w:r>
        <w:rPr>
          <w:rFonts w:eastAsiaTheme="minorEastAsia"/>
          <w:lang w:eastAsia="zh-CN"/>
        </w:rPr>
        <w:t xml:space="preserve"> to revoke any registered participant</w:t>
      </w:r>
      <w:r w:rsidR="009D49AF">
        <w:rPr>
          <w:rFonts w:eastAsiaTheme="minorEastAsia"/>
          <w:lang w:eastAsia="zh-CN"/>
        </w:rPr>
        <w:t>, the L-RMS can perform step 5-11 directly.</w:t>
      </w:r>
    </w:p>
    <w:p w14:paraId="0F8BFB0F" w14:textId="0F02B4F8" w:rsidR="00045717" w:rsidRPr="00045717" w:rsidRDefault="00045717" w:rsidP="004E4D0C">
      <w:pPr>
        <w:pStyle w:val="ListParagraph"/>
        <w:numPr>
          <w:ilvl w:val="0"/>
          <w:numId w:val="23"/>
        </w:numPr>
        <w:rPr>
          <w:rFonts w:eastAsiaTheme="minorEastAsia"/>
          <w:lang w:eastAsia="zh-CN"/>
        </w:rPr>
      </w:pPr>
      <w:r w:rsidRPr="00045717">
        <w:rPr>
          <w:rFonts w:eastAsiaTheme="minorEastAsia"/>
          <w:lang w:eastAsia="zh-CN"/>
        </w:rPr>
        <w:t>The L-RMS send</w:t>
      </w:r>
      <w:r w:rsidR="00882C13">
        <w:rPr>
          <w:rFonts w:eastAsiaTheme="minorEastAsia"/>
          <w:lang w:eastAsia="zh-CN"/>
        </w:rPr>
        <w:t>s</w:t>
      </w:r>
      <w:r w:rsidRPr="00045717">
        <w:rPr>
          <w:rFonts w:eastAsiaTheme="minorEastAsia"/>
          <w:lang w:eastAsia="zh-CN"/>
        </w:rPr>
        <w:t xml:space="preserve"> to the end-device, a de-registration notification message which include</w:t>
      </w:r>
      <w:r w:rsidR="005C7576">
        <w:rPr>
          <w:rFonts w:eastAsiaTheme="minorEastAsia"/>
          <w:lang w:eastAsia="zh-CN"/>
        </w:rPr>
        <w:t>s</w:t>
      </w:r>
      <w:r w:rsidRPr="00045717">
        <w:rPr>
          <w:rFonts w:eastAsiaTheme="minorEastAsia"/>
          <w:lang w:eastAsia="zh-CN"/>
        </w:rPr>
        <w:t xml:space="preserve"> the Service type information (DID service), Registration ID, and Cause value. </w:t>
      </w:r>
    </w:p>
    <w:p w14:paraId="082B3AF4" w14:textId="002CD994" w:rsidR="00045717" w:rsidRPr="00045717" w:rsidRDefault="00045717" w:rsidP="004E4D0C">
      <w:pPr>
        <w:pStyle w:val="ListParagraph"/>
        <w:numPr>
          <w:ilvl w:val="0"/>
          <w:numId w:val="23"/>
        </w:numPr>
        <w:rPr>
          <w:rFonts w:eastAsiaTheme="minorEastAsia"/>
          <w:lang w:eastAsia="zh-CN"/>
        </w:rPr>
      </w:pPr>
      <w:r w:rsidRPr="00045717">
        <w:rPr>
          <w:rFonts w:eastAsiaTheme="minorEastAsia"/>
          <w:lang w:eastAsia="zh-CN"/>
        </w:rPr>
        <w:t>The end-device</w:t>
      </w:r>
      <w:r w:rsidR="005C7576">
        <w:rPr>
          <w:rFonts w:eastAsiaTheme="minorEastAsia"/>
          <w:lang w:eastAsia="zh-CN"/>
        </w:rPr>
        <w:t xml:space="preserve"> can </w:t>
      </w:r>
      <w:r w:rsidRPr="00045717">
        <w:rPr>
          <w:rFonts w:eastAsiaTheme="minorEastAsia"/>
          <w:lang w:eastAsia="zh-CN"/>
        </w:rPr>
        <w:t>send to the L-RMS, the de-registration response message with Registration ID and successful registration revocation acknowledgement indication. Further the end-device delete</w:t>
      </w:r>
      <w:r w:rsidR="005C7576">
        <w:rPr>
          <w:rFonts w:eastAsiaTheme="minorEastAsia"/>
          <w:lang w:eastAsia="zh-CN"/>
        </w:rPr>
        <w:t>s</w:t>
      </w:r>
      <w:r w:rsidRPr="00045717">
        <w:rPr>
          <w:rFonts w:eastAsiaTheme="minorEastAsia"/>
          <w:lang w:eastAsia="zh-CN"/>
        </w:rPr>
        <w:t xml:space="preserve"> all information associated to the registration such as registration ID, and authorization information.</w:t>
      </w:r>
    </w:p>
    <w:p w14:paraId="7D816792" w14:textId="75F78B19" w:rsidR="00045717" w:rsidRPr="00045717" w:rsidRDefault="00045717" w:rsidP="004E4D0C">
      <w:pPr>
        <w:pStyle w:val="ListParagraph"/>
        <w:numPr>
          <w:ilvl w:val="0"/>
          <w:numId w:val="23"/>
        </w:numPr>
        <w:rPr>
          <w:rFonts w:eastAsiaTheme="minorEastAsia"/>
          <w:lang w:eastAsia="zh-CN"/>
        </w:rPr>
      </w:pPr>
      <w:r w:rsidRPr="00045717">
        <w:rPr>
          <w:rFonts w:eastAsiaTheme="minorEastAsia"/>
          <w:lang w:eastAsia="zh-CN"/>
        </w:rPr>
        <w:t xml:space="preserve">The L-RMS </w:t>
      </w:r>
      <w:r w:rsidR="005C7576">
        <w:rPr>
          <w:rFonts w:eastAsiaTheme="minorEastAsia"/>
          <w:lang w:eastAsia="zh-CN"/>
        </w:rPr>
        <w:t>c</w:t>
      </w:r>
      <w:r w:rsidRPr="00045717">
        <w:rPr>
          <w:rFonts w:eastAsiaTheme="minorEastAsia"/>
          <w:lang w:eastAsia="zh-CN"/>
        </w:rPr>
        <w:t>reate</w:t>
      </w:r>
      <w:r w:rsidR="005C7576">
        <w:rPr>
          <w:rFonts w:eastAsiaTheme="minorEastAsia"/>
          <w:lang w:eastAsia="zh-CN"/>
        </w:rPr>
        <w:t>s</w:t>
      </w:r>
      <w:r w:rsidRPr="00045717">
        <w:rPr>
          <w:rFonts w:eastAsiaTheme="minorEastAsia"/>
          <w:lang w:eastAsia="zh-CN"/>
        </w:rPr>
        <w:t xml:space="preserve"> a registration revocation </w:t>
      </w:r>
      <w:r w:rsidR="003B1DDD">
        <w:rPr>
          <w:rFonts w:eastAsiaTheme="minorEastAsia"/>
          <w:lang w:eastAsia="zh-CN"/>
        </w:rPr>
        <w:t>notification</w:t>
      </w:r>
      <w:r w:rsidRPr="00045717">
        <w:rPr>
          <w:rFonts w:eastAsiaTheme="minorEastAsia"/>
          <w:lang w:eastAsia="zh-CN"/>
        </w:rPr>
        <w:t xml:space="preserve"> message and coverts it to a transaction (</w:t>
      </w:r>
      <w:proofErr w:type="gramStart"/>
      <w:r w:rsidRPr="00045717">
        <w:rPr>
          <w:rFonts w:eastAsiaTheme="minorEastAsia"/>
          <w:lang w:eastAsia="zh-CN"/>
        </w:rPr>
        <w:t>i.e.</w:t>
      </w:r>
      <w:proofErr w:type="gramEnd"/>
      <w:r w:rsidRPr="00045717">
        <w:rPr>
          <w:rFonts w:eastAsiaTheme="minorEastAsia"/>
          <w:lang w:eastAsia="zh-CN"/>
        </w:rPr>
        <w:t xml:space="preserve"> registration revocation notification) and sends to the PDL Node-1 based on the local configuration. The registration revocation notification include</w:t>
      </w:r>
      <w:r w:rsidR="005C7576">
        <w:rPr>
          <w:rFonts w:eastAsiaTheme="minorEastAsia"/>
          <w:lang w:eastAsia="zh-CN"/>
        </w:rPr>
        <w:t>s</w:t>
      </w:r>
      <w:r w:rsidRPr="00045717">
        <w:rPr>
          <w:rFonts w:eastAsiaTheme="minorEastAsia"/>
          <w:lang w:eastAsia="zh-CN"/>
        </w:rPr>
        <w:t xml:space="preserve"> Registry service information</w:t>
      </w:r>
      <w:r w:rsidR="002656D6">
        <w:rPr>
          <w:rFonts w:eastAsiaTheme="minorEastAsia"/>
          <w:lang w:eastAsia="zh-CN"/>
        </w:rPr>
        <w:t xml:space="preserve"> (</w:t>
      </w:r>
      <w:proofErr w:type="gramStart"/>
      <w:r w:rsidR="002656D6" w:rsidRPr="00901134">
        <w:rPr>
          <w:rFonts w:eastAsiaTheme="minorEastAsia"/>
          <w:lang w:eastAsia="zh-CN"/>
        </w:rPr>
        <w:t>i.e.</w:t>
      </w:r>
      <w:proofErr w:type="gramEnd"/>
      <w:r w:rsidR="002656D6" w:rsidRPr="00901134">
        <w:rPr>
          <w:rFonts w:eastAsiaTheme="minorEastAsia"/>
          <w:lang w:eastAsia="zh-CN"/>
        </w:rPr>
        <w:t xml:space="preserve"> such as registry service </w:t>
      </w:r>
      <w:r w:rsidR="002656D6">
        <w:rPr>
          <w:rFonts w:eastAsiaTheme="minorEastAsia"/>
          <w:lang w:eastAsia="zh-CN"/>
        </w:rPr>
        <w:t>name</w:t>
      </w:r>
      <w:r w:rsidR="002656D6" w:rsidRPr="00901134">
        <w:rPr>
          <w:rFonts w:eastAsiaTheme="minorEastAsia"/>
          <w:lang w:eastAsia="zh-CN"/>
        </w:rPr>
        <w:t xml:space="preserve">, </w:t>
      </w:r>
      <w:r w:rsidR="002656D6">
        <w:rPr>
          <w:rFonts w:eastAsiaTheme="minorEastAsia"/>
          <w:lang w:eastAsia="zh-CN"/>
        </w:rPr>
        <w:t xml:space="preserve">and ID (e.g., </w:t>
      </w:r>
      <w:r w:rsidR="002656D6" w:rsidRPr="00901134">
        <w:rPr>
          <w:rFonts w:eastAsiaTheme="minorEastAsia"/>
          <w:lang w:eastAsia="zh-CN"/>
        </w:rPr>
        <w:t>address</w:t>
      </w:r>
      <w:r w:rsidR="002656D6">
        <w:rPr>
          <w:rFonts w:eastAsiaTheme="minorEastAsia"/>
          <w:lang w:eastAsia="zh-CN"/>
        </w:rPr>
        <w:t>)</w:t>
      </w:r>
      <w:r w:rsidR="002656D6" w:rsidRPr="00901134">
        <w:rPr>
          <w:rFonts w:eastAsiaTheme="minorEastAsia"/>
          <w:lang w:eastAsia="zh-CN"/>
        </w:rPr>
        <w:t xml:space="preserve"> related to the DID Operation(al) participant registry</w:t>
      </w:r>
      <w:r w:rsidR="002656D6">
        <w:rPr>
          <w:rFonts w:eastAsiaTheme="minorEastAsia"/>
          <w:lang w:eastAsia="zh-CN"/>
        </w:rPr>
        <w:t>)</w:t>
      </w:r>
      <w:r w:rsidRPr="00045717">
        <w:rPr>
          <w:rFonts w:eastAsiaTheme="minorEastAsia"/>
          <w:lang w:eastAsia="zh-CN"/>
        </w:rPr>
        <w:t>, L-RMS ID, Source Identity, Service type information (DID service), Registration ID, and Revoked Indication (e.g. revocation successful indication).</w:t>
      </w:r>
    </w:p>
    <w:p w14:paraId="686F506F" w14:textId="43C6A958" w:rsidR="00045717" w:rsidRPr="00045717" w:rsidRDefault="00045717" w:rsidP="004E4D0C">
      <w:pPr>
        <w:pStyle w:val="ListParagraph"/>
        <w:rPr>
          <w:rFonts w:eastAsiaTheme="minorEastAsia"/>
          <w:lang w:eastAsia="zh-CN"/>
        </w:rPr>
      </w:pPr>
      <w:r w:rsidRPr="00045717">
        <w:rPr>
          <w:rFonts w:eastAsiaTheme="minorEastAsia"/>
          <w:lang w:eastAsia="zh-CN"/>
        </w:rPr>
        <w:t>If the L-RMS does not receive any de-registration response from the end-device in step 6, based on local policy (</w:t>
      </w:r>
      <w:proofErr w:type="gramStart"/>
      <w:r w:rsidRPr="00045717">
        <w:rPr>
          <w:rFonts w:eastAsiaTheme="minorEastAsia"/>
          <w:lang w:eastAsia="zh-CN"/>
        </w:rPr>
        <w:t>e.g.</w:t>
      </w:r>
      <w:proofErr w:type="gramEnd"/>
      <w:r w:rsidRPr="00045717">
        <w:rPr>
          <w:rFonts w:eastAsiaTheme="minorEastAsia"/>
          <w:lang w:eastAsia="zh-CN"/>
        </w:rPr>
        <w:t xml:space="preserve"> after a preconfigured waiting time), it perform</w:t>
      </w:r>
      <w:r w:rsidR="002656D6">
        <w:rPr>
          <w:rFonts w:eastAsiaTheme="minorEastAsia"/>
          <w:lang w:eastAsia="zh-CN"/>
        </w:rPr>
        <w:t>s</w:t>
      </w:r>
      <w:r w:rsidRPr="00045717">
        <w:rPr>
          <w:rFonts w:eastAsiaTheme="minorEastAsia"/>
          <w:lang w:eastAsia="zh-CN"/>
        </w:rPr>
        <w:t xml:space="preserve"> step 7.</w:t>
      </w:r>
    </w:p>
    <w:p w14:paraId="116DB108" w14:textId="271FBDD9" w:rsidR="00045717" w:rsidRPr="00045717" w:rsidRDefault="00045717" w:rsidP="004E4D0C">
      <w:pPr>
        <w:pStyle w:val="ListParagraph"/>
        <w:numPr>
          <w:ilvl w:val="0"/>
          <w:numId w:val="23"/>
        </w:numPr>
        <w:rPr>
          <w:rFonts w:eastAsiaTheme="minorEastAsia"/>
          <w:lang w:eastAsia="zh-CN"/>
        </w:rPr>
      </w:pPr>
      <w:r w:rsidRPr="00045717">
        <w:rPr>
          <w:rFonts w:eastAsiaTheme="minorEastAsia"/>
          <w:lang w:eastAsia="zh-CN"/>
        </w:rPr>
        <w:t>PDL Node-1 propagates the received transaction through the target PDL network.</w:t>
      </w:r>
    </w:p>
    <w:p w14:paraId="382D394D" w14:textId="224D5DC5" w:rsidR="00045717" w:rsidRPr="00045717" w:rsidRDefault="00045717" w:rsidP="004E4D0C">
      <w:pPr>
        <w:pStyle w:val="ListParagraph"/>
        <w:numPr>
          <w:ilvl w:val="0"/>
          <w:numId w:val="23"/>
        </w:numPr>
        <w:rPr>
          <w:rFonts w:eastAsiaTheme="minorEastAsia"/>
          <w:lang w:eastAsia="zh-CN"/>
        </w:rPr>
      </w:pPr>
      <w:r w:rsidRPr="00045717">
        <w:rPr>
          <w:rFonts w:eastAsiaTheme="minorEastAsia"/>
          <w:lang w:eastAsia="zh-CN"/>
        </w:rPr>
        <w:t>PDL Node-X receives the transaction from the target PDL network as the result of transaction propagation.</w:t>
      </w:r>
    </w:p>
    <w:p w14:paraId="39FC1E0F" w14:textId="483BCCA0" w:rsidR="00045717" w:rsidRPr="00045717" w:rsidRDefault="00045717" w:rsidP="004E4D0C">
      <w:pPr>
        <w:pStyle w:val="ListParagraph"/>
        <w:numPr>
          <w:ilvl w:val="0"/>
          <w:numId w:val="23"/>
        </w:numPr>
        <w:rPr>
          <w:rFonts w:eastAsiaTheme="minorEastAsia"/>
          <w:u w:val="single"/>
          <w:lang w:eastAsia="zh-CN"/>
        </w:rPr>
      </w:pPr>
      <w:r w:rsidRPr="00045717">
        <w:rPr>
          <w:rFonts w:eastAsiaTheme="minorEastAsia"/>
          <w:lang w:eastAsia="zh-CN"/>
        </w:rPr>
        <w:t>After the transaction is validated, it is successfully stored to the ledger (</w:t>
      </w:r>
      <w:proofErr w:type="gramStart"/>
      <w:r w:rsidRPr="00045717">
        <w:rPr>
          <w:rFonts w:eastAsiaTheme="minorEastAsia"/>
          <w:lang w:eastAsia="zh-CN"/>
        </w:rPr>
        <w:t>e.g.</w:t>
      </w:r>
      <w:proofErr w:type="gramEnd"/>
      <w:r w:rsidRPr="00045717">
        <w:rPr>
          <w:rFonts w:eastAsiaTheme="minorEastAsia"/>
          <w:lang w:eastAsia="zh-CN"/>
        </w:rPr>
        <w:t xml:space="preserve"> as a result of PDL consensus process in a ledger related to the registry service) associated to the DID Operation(al) participant registry based on the target registry service type information. Also, the PDL Node-X forwards the transaction to the registry service and the registry service transforms the transaction into message to recover the message (</w:t>
      </w:r>
      <w:proofErr w:type="gramStart"/>
      <w:r w:rsidRPr="00045717">
        <w:rPr>
          <w:rFonts w:eastAsiaTheme="minorEastAsia"/>
          <w:lang w:eastAsia="zh-CN"/>
        </w:rPr>
        <w:t>i.e.</w:t>
      </w:r>
      <w:proofErr w:type="gramEnd"/>
      <w:r w:rsidRPr="00045717">
        <w:rPr>
          <w:rFonts w:eastAsiaTheme="minorEastAsia"/>
          <w:lang w:eastAsia="zh-CN"/>
        </w:rPr>
        <w:t xml:space="preserve"> registration revocation </w:t>
      </w:r>
      <w:r w:rsidR="003B1DDD">
        <w:rPr>
          <w:rFonts w:eastAsiaTheme="minorEastAsia"/>
          <w:lang w:eastAsia="zh-CN"/>
        </w:rPr>
        <w:t>notification</w:t>
      </w:r>
      <w:r w:rsidRPr="00045717">
        <w:rPr>
          <w:rFonts w:eastAsiaTheme="minorEastAsia"/>
          <w:lang w:eastAsia="zh-CN"/>
        </w:rPr>
        <w:t xml:space="preserve"> message).</w:t>
      </w:r>
    </w:p>
    <w:p w14:paraId="1819EC2F" w14:textId="7812E4BC" w:rsidR="00045717" w:rsidRPr="00045717" w:rsidRDefault="00045717" w:rsidP="004E4D0C">
      <w:pPr>
        <w:pStyle w:val="ListParagraph"/>
        <w:numPr>
          <w:ilvl w:val="0"/>
          <w:numId w:val="23"/>
        </w:numPr>
        <w:rPr>
          <w:rFonts w:eastAsiaTheme="minorEastAsia"/>
          <w:lang w:eastAsia="zh-CN"/>
        </w:rPr>
      </w:pPr>
      <w:r w:rsidRPr="00045717">
        <w:rPr>
          <w:rFonts w:eastAsiaTheme="minorEastAsia"/>
          <w:lang w:eastAsia="zh-CN"/>
        </w:rPr>
        <w:t>The registry service store</w:t>
      </w:r>
      <w:r w:rsidR="002656D6">
        <w:rPr>
          <w:rFonts w:eastAsiaTheme="minorEastAsia"/>
          <w:lang w:eastAsia="zh-CN"/>
        </w:rPr>
        <w:t>s</w:t>
      </w:r>
      <w:r w:rsidRPr="00045717">
        <w:rPr>
          <w:rFonts w:eastAsiaTheme="minorEastAsia"/>
          <w:lang w:eastAsia="zh-CN"/>
        </w:rPr>
        <w:t xml:space="preserve"> the registration revocation notification based on local policies</w:t>
      </w:r>
      <w:r w:rsidR="002656D6">
        <w:rPr>
          <w:rFonts w:eastAsiaTheme="minorEastAsia"/>
          <w:lang w:eastAsia="zh-CN"/>
        </w:rPr>
        <w:t xml:space="preserve"> e.g.,</w:t>
      </w:r>
      <w:r w:rsidRPr="00045717">
        <w:rPr>
          <w:rFonts w:eastAsiaTheme="minorEastAsia"/>
          <w:lang w:eastAsia="zh-CN"/>
        </w:rPr>
        <w:t xml:space="preserve"> in the local storage/off-chain/ledger.</w:t>
      </w:r>
    </w:p>
    <w:p w14:paraId="35868C89" w14:textId="23C1E95E" w:rsidR="00045717" w:rsidRPr="00901134" w:rsidRDefault="00045717" w:rsidP="00045717">
      <w:pPr>
        <w:pStyle w:val="NO"/>
        <w:rPr>
          <w:rFonts w:eastAsiaTheme="minorEastAsia"/>
          <w:lang w:eastAsia="zh-CN"/>
        </w:rPr>
      </w:pPr>
      <w:r w:rsidRPr="00901134">
        <w:t>NOTE:</w:t>
      </w:r>
      <w:r w:rsidRPr="00901134">
        <w:tab/>
        <w:t xml:space="preserve">Irrespective of the roles, any end-device/application related to an </w:t>
      </w:r>
      <w:r w:rsidR="002656D6">
        <w:t>D</w:t>
      </w:r>
      <w:r w:rsidRPr="00901134">
        <w:t>ID</w:t>
      </w:r>
      <w:r w:rsidR="002656D6">
        <w:t>-</w:t>
      </w:r>
      <w:r w:rsidRPr="00901134">
        <w:t>Controller/VC Issuer/</w:t>
      </w:r>
      <w:r w:rsidR="002656D6">
        <w:t>D</w:t>
      </w:r>
      <w:r w:rsidRPr="00901134">
        <w:t xml:space="preserve">ID Verifier associated registration can be revoked using the procedure described in the </w:t>
      </w:r>
      <w:r>
        <w:t xml:space="preserve">Figure </w:t>
      </w:r>
      <w:r w:rsidR="002656D6">
        <w:t>5.3.1</w:t>
      </w:r>
      <w:r w:rsidRPr="00BF1E95">
        <w:t>.3-1</w:t>
      </w:r>
      <w:r>
        <w:t xml:space="preserve"> </w:t>
      </w:r>
      <w:r w:rsidRPr="00901134">
        <w:t>by providing the corresponding access role information in step 2.</w:t>
      </w:r>
    </w:p>
    <w:p w14:paraId="71F47DF5" w14:textId="08107B2B" w:rsidR="00D4272C" w:rsidRDefault="00045717" w:rsidP="00D4272C">
      <w:r w:rsidRPr="00901134">
        <w:rPr>
          <w:rFonts w:eastAsiaTheme="minorEastAsia"/>
          <w:lang w:eastAsia="zh-CN"/>
        </w:rPr>
        <w:t>NOTE:</w:t>
      </w:r>
      <w:r w:rsidRPr="00901134">
        <w:rPr>
          <w:rFonts w:eastAsiaTheme="minorEastAsia"/>
          <w:lang w:eastAsia="zh-CN"/>
        </w:rPr>
        <w:tab/>
        <w:t>Smart contracts can be configured to link and maintain the registration status (such as successful registration and respective revocations) related to a registration ID. Further the smart contracts can be used by the registry services to keep track of lifetime related expirations, linking of all DID related entries, etc.</w:t>
      </w:r>
      <w:bookmarkStart w:id="470" w:name="_Toc130834581"/>
    </w:p>
    <w:p w14:paraId="3A071F50" w14:textId="6C8B9B2C" w:rsidR="00D4272C" w:rsidRDefault="00D4272C" w:rsidP="00E45773">
      <w:pPr>
        <w:pStyle w:val="Heading3"/>
      </w:pPr>
      <w:bookmarkStart w:id="471" w:name="_Toc152673372"/>
      <w:r>
        <w:t>5.3.2</w:t>
      </w:r>
      <w:r>
        <w:tab/>
        <w:t>Data Management</w:t>
      </w:r>
      <w:bookmarkEnd w:id="471"/>
    </w:p>
    <w:p w14:paraId="57BDBABC" w14:textId="3F7AE0B2" w:rsidR="00D4272C" w:rsidRDefault="00D4272C" w:rsidP="00E45773">
      <w:pPr>
        <w:pStyle w:val="Heading4"/>
      </w:pPr>
      <w:bookmarkStart w:id="472" w:name="_Toc152673373"/>
      <w:r>
        <w:t>5.3.2.1</w:t>
      </w:r>
      <w:r>
        <w:tab/>
      </w:r>
      <w:r>
        <w:tab/>
        <w:t>Introduction</w:t>
      </w:r>
      <w:bookmarkEnd w:id="472"/>
    </w:p>
    <w:p w14:paraId="680ADCE9" w14:textId="4FC377C5" w:rsidR="00D4272C" w:rsidRDefault="00D4272C" w:rsidP="00D4272C">
      <w:r>
        <w:t>Data Management procedure describes how an authorized participant (such as DID Holder/DID Controller and VC Issuer) mentioned in clause 5.2.2.1 can manage data (i.e., store, update or delete data) such as DIDs, DID documents, VCs over the DTMF as shown in Figure 5.3.2.2.1-1.</w:t>
      </w:r>
    </w:p>
    <w:bookmarkEnd w:id="470"/>
    <w:p w14:paraId="67B415EC" w14:textId="66CCD49F" w:rsidR="00262059" w:rsidRDefault="00262059" w:rsidP="00E45773"/>
    <w:p w14:paraId="64BDF56E" w14:textId="6EE439B3" w:rsidR="00E1629F" w:rsidRDefault="00E1629F" w:rsidP="00E45773">
      <w:pPr>
        <w:pStyle w:val="Heading4"/>
      </w:pPr>
      <w:bookmarkStart w:id="473" w:name="_Toc152606836"/>
      <w:bookmarkStart w:id="474" w:name="_Toc152606935"/>
      <w:bookmarkStart w:id="475" w:name="_Toc152607006"/>
      <w:bookmarkStart w:id="476" w:name="_Toc152607092"/>
      <w:bookmarkStart w:id="477" w:name="_Toc152607234"/>
      <w:bookmarkStart w:id="478" w:name="_Toc152673374"/>
      <w:r w:rsidRPr="009E40BE">
        <w:lastRenderedPageBreak/>
        <w:t>5.3.2.</w:t>
      </w:r>
      <w:r>
        <w:t>2</w:t>
      </w:r>
      <w:r>
        <w:tab/>
        <w:t>DID and DID Documents management</w:t>
      </w:r>
      <w:bookmarkEnd w:id="473"/>
      <w:bookmarkEnd w:id="474"/>
      <w:bookmarkEnd w:id="475"/>
      <w:bookmarkEnd w:id="476"/>
      <w:bookmarkEnd w:id="477"/>
      <w:bookmarkEnd w:id="478"/>
    </w:p>
    <w:p w14:paraId="448682E9" w14:textId="06F9266F" w:rsidR="00E1629F" w:rsidRPr="00E1629F" w:rsidRDefault="00E1629F" w:rsidP="00E1629F">
      <w:pPr>
        <w:pStyle w:val="Heading5"/>
      </w:pPr>
      <w:bookmarkStart w:id="479" w:name="_Toc152606837"/>
      <w:bookmarkStart w:id="480" w:name="_Toc152606936"/>
      <w:bookmarkStart w:id="481" w:name="_Toc152607007"/>
      <w:bookmarkStart w:id="482" w:name="_Toc152607093"/>
      <w:bookmarkStart w:id="483" w:name="_Toc152607235"/>
      <w:bookmarkStart w:id="484" w:name="_Toc152673375"/>
      <w:r>
        <w:t>5.3.2.2.1</w:t>
      </w:r>
      <w:r>
        <w:tab/>
        <w:t>Procedure</w:t>
      </w:r>
      <w:bookmarkEnd w:id="479"/>
      <w:bookmarkEnd w:id="480"/>
      <w:bookmarkEnd w:id="481"/>
      <w:bookmarkEnd w:id="482"/>
      <w:bookmarkEnd w:id="483"/>
      <w:bookmarkEnd w:id="484"/>
    </w:p>
    <w:p w14:paraId="2CF0298F" w14:textId="77777777" w:rsidR="009C5725" w:rsidRDefault="009C5725" w:rsidP="009C5725">
      <w:r>
        <w:t xml:space="preserve">The management of DID and the related DID documents involves various operations such as listed below: </w:t>
      </w:r>
    </w:p>
    <w:p w14:paraId="14773123" w14:textId="10B6907C" w:rsidR="009C5725" w:rsidRDefault="009C5725" w:rsidP="009C5725">
      <w:r>
        <w:t>-</w:t>
      </w:r>
      <w:r>
        <w:tab/>
        <w:t xml:space="preserve">Storage of DID and DID Documents (i.e., on request from the </w:t>
      </w:r>
      <w:r w:rsidR="00824C07">
        <w:t>DID</w:t>
      </w:r>
      <w:r>
        <w:t xml:space="preserve"> holder or </w:t>
      </w:r>
      <w:r w:rsidR="00824C07">
        <w:t>DID</w:t>
      </w:r>
      <w:r>
        <w:t xml:space="preserve"> controller</w:t>
      </w:r>
      <w:proofErr w:type="gramStart"/>
      <w:r>
        <w:t>);</w:t>
      </w:r>
      <w:proofErr w:type="gramEnd"/>
    </w:p>
    <w:p w14:paraId="3BA4CB8E" w14:textId="5BE4E9CD" w:rsidR="009C5725" w:rsidRDefault="009C5725" w:rsidP="009C5725">
      <w:r>
        <w:t>-</w:t>
      </w:r>
      <w:r>
        <w:tab/>
        <w:t xml:space="preserve">Update of DID and DID Documents (i.e., on request from the </w:t>
      </w:r>
      <w:r w:rsidR="00824C07">
        <w:t>DID</w:t>
      </w:r>
      <w:r>
        <w:t xml:space="preserve"> holder or </w:t>
      </w:r>
      <w:r w:rsidR="00824C07">
        <w:t>DID</w:t>
      </w:r>
      <w:r>
        <w:t xml:space="preserve"> controller</w:t>
      </w:r>
      <w:proofErr w:type="gramStart"/>
      <w:r>
        <w:t>);</w:t>
      </w:r>
      <w:proofErr w:type="gramEnd"/>
    </w:p>
    <w:p w14:paraId="3C21D722" w14:textId="3DF28FC1" w:rsidR="009C5725" w:rsidRDefault="009C5725" w:rsidP="009C5725">
      <w:r>
        <w:t>-</w:t>
      </w:r>
      <w:r>
        <w:tab/>
        <w:t xml:space="preserve">Deletion/Revocation of DID and DID Documents (i.e., on request from the </w:t>
      </w:r>
      <w:r w:rsidR="00824C07">
        <w:t>DID</w:t>
      </w:r>
      <w:r>
        <w:t xml:space="preserve"> holder/</w:t>
      </w:r>
      <w:r w:rsidRPr="009C5725">
        <w:t xml:space="preserve"> </w:t>
      </w:r>
      <w:r w:rsidR="00824C07">
        <w:t>DID</w:t>
      </w:r>
      <w:r>
        <w:t xml:space="preserve"> controller/Ledger-registration management service in the PDL platform).</w:t>
      </w:r>
    </w:p>
    <w:p w14:paraId="5FBA247D" w14:textId="46568F7E" w:rsidR="00883839" w:rsidRDefault="00883839" w:rsidP="009C5725">
      <w:r>
        <w:t>The data management procedure for DID and DID documents primarily involve services such a</w:t>
      </w:r>
      <w:r w:rsidR="003B1DDD">
        <w:t>s</w:t>
      </w:r>
      <w:r>
        <w:t xml:space="preserve"> </w:t>
      </w:r>
      <w:r w:rsidRPr="00B92858">
        <w:t>DID Operational participants Registry service</w:t>
      </w:r>
      <w:r>
        <w:t xml:space="preserve">, </w:t>
      </w:r>
      <w:r w:rsidRPr="00883839">
        <w:t>DID Document Registry service</w:t>
      </w:r>
      <w:r w:rsidR="00C335C3">
        <w:t>,</w:t>
      </w:r>
      <w:r>
        <w:t xml:space="preserve"> and </w:t>
      </w:r>
      <w:r w:rsidRPr="00B92858">
        <w:t>DID Resolver service</w:t>
      </w:r>
      <w:r>
        <w:t xml:space="preserve"> described in clause 5.2.2.</w:t>
      </w:r>
    </w:p>
    <w:p w14:paraId="0C93B9AA" w14:textId="4B58C9A4" w:rsidR="00EC54D1" w:rsidRDefault="00883839" w:rsidP="00C94AF2">
      <w:r>
        <w:t xml:space="preserve">An entity (i.e., specific to </w:t>
      </w:r>
      <w:r w:rsidR="00824C07">
        <w:t>DID</w:t>
      </w:r>
      <w:r>
        <w:t xml:space="preserve"> holder/controller device associated to the DID holder) which requires to manage its DID and DID documents over DTMF use the data management procedure</w:t>
      </w:r>
      <w:r w:rsidR="00EC54D1">
        <w:t xml:space="preserve"> </w:t>
      </w:r>
      <w:r>
        <w:t>described in this section</w:t>
      </w:r>
      <w:r w:rsidR="00EC54D1">
        <w:t xml:space="preserve"> as shown in Figure 5.3.2.</w:t>
      </w:r>
      <w:r w:rsidR="00AA1A5A">
        <w:t>2.</w:t>
      </w:r>
      <w:r w:rsidR="00A5584F">
        <w:t>1</w:t>
      </w:r>
      <w:r w:rsidR="00EC54D1">
        <w:t>-1</w:t>
      </w:r>
      <w:r w:rsidR="00C335C3">
        <w:t xml:space="preserve"> for operations such as create, update</w:t>
      </w:r>
      <w:r w:rsidR="00CC4826">
        <w:t>,</w:t>
      </w:r>
      <w:r w:rsidR="00C335C3">
        <w:t xml:space="preserve"> and delete</w:t>
      </w:r>
      <w:r w:rsidR="00EC54D1">
        <w:t>.</w:t>
      </w:r>
    </w:p>
    <w:p w14:paraId="0DD46E96" w14:textId="784551C8" w:rsidR="00570221" w:rsidRDefault="00570221" w:rsidP="00732F36">
      <w:pPr>
        <w:jc w:val="center"/>
      </w:pPr>
      <w:r>
        <w:object w:dxaOrig="19131" w:dyaOrig="11231" w14:anchorId="7A68F553">
          <v:shape id="_x0000_i1028" type="#_x0000_t75" style="width:443.25pt;height:260.25pt" o:ole="">
            <v:imagedata r:id="rId23" o:title=""/>
          </v:shape>
          <o:OLEObject Type="Embed" ProgID="Visio.Drawing.15" ShapeID="_x0000_i1028" DrawAspect="Content" ObjectID="_1763286636" r:id="rId24"/>
        </w:object>
      </w:r>
    </w:p>
    <w:p w14:paraId="74BCF25E" w14:textId="6F975B40" w:rsidR="00EC54D1" w:rsidRDefault="00EC54D1" w:rsidP="00F04CF1">
      <w:pPr>
        <w:jc w:val="center"/>
      </w:pPr>
      <w:r>
        <w:t>Figure 5.3.2.</w:t>
      </w:r>
      <w:r w:rsidR="00AA1A5A">
        <w:t>2.1</w:t>
      </w:r>
      <w:r>
        <w:t>-1: DID and DID document management procedure</w:t>
      </w:r>
    </w:p>
    <w:p w14:paraId="6B167781" w14:textId="085CAD85" w:rsidR="009E40BE" w:rsidRDefault="009E40BE" w:rsidP="003F0BEF">
      <w:pPr>
        <w:pStyle w:val="Heading5"/>
      </w:pPr>
      <w:bookmarkStart w:id="485" w:name="_Toc152606838"/>
      <w:bookmarkStart w:id="486" w:name="_Toc152606937"/>
      <w:bookmarkStart w:id="487" w:name="_Toc152607008"/>
      <w:bookmarkStart w:id="488" w:name="_Toc152607094"/>
      <w:bookmarkStart w:id="489" w:name="_Toc152607236"/>
      <w:bookmarkStart w:id="490" w:name="_Toc152673376"/>
      <w:r>
        <w:t>5.3.2.</w:t>
      </w:r>
      <w:r w:rsidR="00E1629F">
        <w:t>2</w:t>
      </w:r>
      <w:r w:rsidR="003F0BEF">
        <w:t>.</w:t>
      </w:r>
      <w:r>
        <w:t>2</w:t>
      </w:r>
      <w:r w:rsidR="001C7604">
        <w:tab/>
      </w:r>
      <w:r w:rsidR="003F0BEF">
        <w:t>DTMF</w:t>
      </w:r>
      <w:r>
        <w:t xml:space="preserve"> Operations</w:t>
      </w:r>
      <w:bookmarkEnd w:id="485"/>
      <w:bookmarkEnd w:id="486"/>
      <w:bookmarkEnd w:id="487"/>
      <w:bookmarkEnd w:id="488"/>
      <w:bookmarkEnd w:id="489"/>
      <w:bookmarkEnd w:id="490"/>
      <w:r>
        <w:t xml:space="preserve"> </w:t>
      </w:r>
    </w:p>
    <w:p w14:paraId="64B5FC49" w14:textId="22887AFC" w:rsidR="00C335C3" w:rsidRPr="009E40BE" w:rsidRDefault="00875D25" w:rsidP="00E45773">
      <w:pPr>
        <w:pStyle w:val="Heading6"/>
      </w:pPr>
      <w:bookmarkStart w:id="491" w:name="_Toc152606839"/>
      <w:bookmarkStart w:id="492" w:name="_Toc152606938"/>
      <w:bookmarkStart w:id="493" w:name="_Toc152607009"/>
      <w:bookmarkStart w:id="494" w:name="_Toc152607095"/>
      <w:bookmarkStart w:id="495" w:name="_Toc152607237"/>
      <w:bookmarkStart w:id="496" w:name="_Toc152673377"/>
      <w:r w:rsidRPr="009E40BE">
        <w:t>5.3.2.</w:t>
      </w:r>
      <w:r w:rsidR="00E1629F">
        <w:t>2</w:t>
      </w:r>
      <w:r w:rsidR="003F0BEF">
        <w:t>.2.1</w:t>
      </w:r>
      <w:r w:rsidR="009F6DAB" w:rsidRPr="009E40BE">
        <w:tab/>
      </w:r>
      <w:r w:rsidR="00C335C3" w:rsidRPr="009E40BE">
        <w:t>D</w:t>
      </w:r>
      <w:r w:rsidR="00E058C7" w:rsidRPr="009E40BE">
        <w:t>TMF</w:t>
      </w:r>
      <w:r w:rsidR="00C335C3" w:rsidRPr="009E40BE">
        <w:t xml:space="preserve"> – CREATE Operation:</w:t>
      </w:r>
      <w:bookmarkEnd w:id="491"/>
      <w:bookmarkEnd w:id="492"/>
      <w:bookmarkEnd w:id="493"/>
      <w:bookmarkEnd w:id="494"/>
      <w:bookmarkEnd w:id="495"/>
      <w:bookmarkEnd w:id="496"/>
    </w:p>
    <w:p w14:paraId="62C79A52" w14:textId="11E7CC29" w:rsidR="00F04CF1" w:rsidRDefault="00F04CF1" w:rsidP="00F04CF1">
      <w:r>
        <w:t xml:space="preserve">The </w:t>
      </w:r>
      <w:r w:rsidR="00E978DA">
        <w:t>D</w:t>
      </w:r>
      <w:r>
        <w:t>ID holder or controller on generation of DID and DID documents</w:t>
      </w:r>
      <w:r w:rsidR="003B1DDD" w:rsidRPr="003B1DDD">
        <w:t xml:space="preserve"> </w:t>
      </w:r>
      <w:r w:rsidR="003B1DDD">
        <w:t>uses the following procedure for DID and DID documents specific storage management</w:t>
      </w:r>
      <w:r w:rsidR="00D34BBC">
        <w:t>, if it wants to use DTMF for storage management</w:t>
      </w:r>
      <w:r w:rsidR="00C335C3">
        <w:t xml:space="preserve"> </w:t>
      </w:r>
      <w:r w:rsidR="001F1842">
        <w:t xml:space="preserve">aspects i.e., </w:t>
      </w:r>
      <w:r w:rsidR="00C335C3">
        <w:t>specific to CREATE operation</w:t>
      </w:r>
      <w:r w:rsidR="003B1DDD">
        <w:t>.</w:t>
      </w:r>
      <w:r w:rsidR="00C335C3">
        <w:t xml:space="preserve"> The create operation helps to store a newly generated DID along with it</w:t>
      </w:r>
      <w:r w:rsidR="0096494B">
        <w:t>s</w:t>
      </w:r>
      <w:r w:rsidR="00C335C3">
        <w:t xml:space="preserve"> DID documents.</w:t>
      </w:r>
    </w:p>
    <w:p w14:paraId="00929079" w14:textId="6954A9DB" w:rsidR="00BA57B1" w:rsidRDefault="00BA57B1" w:rsidP="00F04CF1">
      <w:r>
        <w:t xml:space="preserve">NOTE: </w:t>
      </w:r>
      <w:r w:rsidR="00C35433">
        <w:t>F</w:t>
      </w:r>
      <w:r>
        <w:t>or simplicity the term DID holder is use</w:t>
      </w:r>
      <w:r w:rsidR="001F1842">
        <w:t>d</w:t>
      </w:r>
      <w:r>
        <w:t xml:space="preserve"> to refer both the </w:t>
      </w:r>
      <w:r w:rsidR="003B1DDD">
        <w:t>D</w:t>
      </w:r>
      <w:r>
        <w:t xml:space="preserve">ID holder and the </w:t>
      </w:r>
      <w:r w:rsidR="003B1DDD">
        <w:t>D</w:t>
      </w:r>
      <w:r>
        <w:t>ID controller in the following proce</w:t>
      </w:r>
      <w:r w:rsidR="00C35433">
        <w:t>dure.</w:t>
      </w:r>
    </w:p>
    <w:p w14:paraId="24A57240" w14:textId="722483BD" w:rsidR="00F04CF1" w:rsidRDefault="00BA57B1" w:rsidP="001951A8">
      <w:pPr>
        <w:pStyle w:val="ListParagraph"/>
        <w:numPr>
          <w:ilvl w:val="0"/>
          <w:numId w:val="44"/>
        </w:numPr>
      </w:pPr>
      <w:r>
        <w:t xml:space="preserve">Precondition: </w:t>
      </w:r>
      <w:r w:rsidR="00F04CF1">
        <w:t>If a secure connection exists, the</w:t>
      </w:r>
      <w:r w:rsidR="00C35433">
        <w:t xml:space="preserve"> DID holder</w:t>
      </w:r>
      <w:r>
        <w:t xml:space="preserve"> performs</w:t>
      </w:r>
      <w:r w:rsidR="00F04CF1">
        <w:t xml:space="preserve"> step 1. Else</w:t>
      </w:r>
      <w:r w:rsidR="003D6A7B">
        <w:t xml:space="preserve"> the</w:t>
      </w:r>
      <w:r w:rsidR="00F04CF1">
        <w:t xml:space="preserve"> </w:t>
      </w:r>
      <w:r w:rsidR="00C35433">
        <w:t>D</w:t>
      </w:r>
      <w:r w:rsidR="00F04CF1">
        <w:t xml:space="preserve">ID holder and the L-RMS performs mutual authentication and sets up a secure connection </w:t>
      </w:r>
      <w:r w:rsidR="00C35433">
        <w:t>before</w:t>
      </w:r>
      <w:r w:rsidR="00F04CF1">
        <w:t xml:space="preserve"> step 1</w:t>
      </w:r>
      <w:r w:rsidR="00C35433">
        <w:t>, where</w:t>
      </w:r>
      <w:r w:rsidR="00F04CF1">
        <w:t xml:space="preserve"> the authentication can be based on Security Platform Services defined in ETSI GS PDL 012 [i.10].</w:t>
      </w:r>
    </w:p>
    <w:p w14:paraId="0667F38D" w14:textId="39FF2D3D" w:rsidR="00F04CF1" w:rsidRDefault="00F04CF1" w:rsidP="001951A8">
      <w:pPr>
        <w:pStyle w:val="ListParagraph"/>
        <w:numPr>
          <w:ilvl w:val="0"/>
          <w:numId w:val="44"/>
        </w:numPr>
      </w:pPr>
      <w:r>
        <w:t>The end device client/application send to the L-RMS, a DID document storage request w</w:t>
      </w:r>
      <w:r w:rsidR="00F55C53">
        <w:t>ith</w:t>
      </w:r>
      <w:r>
        <w:t xml:space="preserve"> Registration ID, service type information (i.e.</w:t>
      </w:r>
      <w:r w:rsidR="00815DB7">
        <w:t>,</w:t>
      </w:r>
      <w:r>
        <w:t xml:space="preserve"> indicates DID service), access role (i.e.</w:t>
      </w:r>
      <w:r w:rsidR="00815DB7">
        <w:t>,</w:t>
      </w:r>
      <w:r>
        <w:t xml:space="preserve"> indicate</w:t>
      </w:r>
      <w:r w:rsidR="00815DB7">
        <w:t>s</w:t>
      </w:r>
      <w:r w:rsidR="00C35433">
        <w:t xml:space="preserve"> </w:t>
      </w:r>
      <w:r>
        <w:t>DID holder</w:t>
      </w:r>
      <w:r w:rsidR="00C35433">
        <w:t>/controller as a</w:t>
      </w:r>
      <w:r w:rsidR="00815DB7">
        <w:t>uthorized</w:t>
      </w:r>
      <w:r>
        <w:t>), authorization information (i.e.</w:t>
      </w:r>
      <w:r w:rsidR="00815DB7">
        <w:t>,</w:t>
      </w:r>
      <w:r>
        <w:t xml:space="preserve"> a code or token received as authorization information during a successful registration), the DID document(s), request type (</w:t>
      </w:r>
      <w:r w:rsidR="00F55C53">
        <w:t>set as</w:t>
      </w:r>
      <w:r>
        <w:t xml:space="preserve"> </w:t>
      </w:r>
      <w:r w:rsidR="00F55C53">
        <w:t>C</w:t>
      </w:r>
      <w:r w:rsidR="00815DB7">
        <w:t>reate</w:t>
      </w:r>
      <w:r>
        <w:t>).</w:t>
      </w:r>
    </w:p>
    <w:p w14:paraId="3D146D3E" w14:textId="19E81D53" w:rsidR="00C35433" w:rsidRDefault="00C35433" w:rsidP="00C35433">
      <w:r>
        <w:lastRenderedPageBreak/>
        <w:t>NOTE</w:t>
      </w:r>
      <w:r w:rsidR="00815DB7">
        <w:t xml:space="preserve"> 1</w:t>
      </w:r>
      <w:r>
        <w:t xml:space="preserve">: The end device indicates access role as </w:t>
      </w:r>
      <w:r w:rsidR="00815DB7">
        <w:t>‘</w:t>
      </w:r>
      <w:r>
        <w:t>DID holder</w:t>
      </w:r>
      <w:r w:rsidR="00815DB7">
        <w:t>’</w:t>
      </w:r>
      <w:r>
        <w:t xml:space="preserve"> if it is the actual subject/end-user. Else if the end-device is related to a controller which manages the DID and DID documents on behalf of a subject/end-user, </w:t>
      </w:r>
      <w:r w:rsidR="00815DB7">
        <w:t>it indicates access role as DID controller.</w:t>
      </w:r>
    </w:p>
    <w:p w14:paraId="4142D5BB" w14:textId="090048B2" w:rsidR="00F04CF1" w:rsidRDefault="00815DB7" w:rsidP="00F04CF1">
      <w:r>
        <w:t xml:space="preserve">NOTE 2: </w:t>
      </w:r>
      <w:r w:rsidR="00F04CF1">
        <w:t xml:space="preserve">The DID document(s) </w:t>
      </w:r>
      <w:r>
        <w:t xml:space="preserve">can </w:t>
      </w:r>
      <w:r w:rsidR="00F04CF1">
        <w:t>include information such as the DID, DID controller ID (if applicable/exists), verification method(s), cryptographic public key, service type/info</w:t>
      </w:r>
      <w:r w:rsidR="00CE1A8E">
        <w:t>rmation</w:t>
      </w:r>
      <w:r w:rsidR="00F04CF1">
        <w:t>, verifiable claims, URI related to claims, etc.</w:t>
      </w:r>
      <w:r>
        <w:t xml:space="preserve"> Based on a method used for DID generation, the information in the DID document can vary and it can be specific to the implementation and outside the scope of this document. </w:t>
      </w:r>
    </w:p>
    <w:p w14:paraId="6AF19660" w14:textId="758A9E5D" w:rsidR="00A84B30" w:rsidRPr="00732F36" w:rsidRDefault="00A84B30" w:rsidP="00F04CF1">
      <w:pPr>
        <w:rPr>
          <w:rFonts w:eastAsiaTheme="minorEastAsia"/>
          <w:lang w:eastAsia="zh-CN"/>
        </w:rPr>
      </w:pPr>
      <w:r>
        <w:t>[Conditional- applicable for DID Controller] Figure 5.3.2.2-1</w:t>
      </w:r>
      <w:r w:rsidRPr="00901134">
        <w:t>, steps 1</w:t>
      </w:r>
      <w:r>
        <w:t xml:space="preserve"> to </w:t>
      </w:r>
      <w:r w:rsidRPr="00901134">
        <w:t>14 can be applied with an additional adaptation that step 1</w:t>
      </w:r>
      <w:r>
        <w:t>-12</w:t>
      </w:r>
      <w:r w:rsidRPr="00901134">
        <w:t xml:space="preserve"> also includes </w:t>
      </w:r>
      <w:r>
        <w:t>S</w:t>
      </w:r>
      <w:r w:rsidRPr="00901134">
        <w:t>ource Identity</w:t>
      </w:r>
      <w:r w:rsidR="007B2238">
        <w:t xml:space="preserve"> (</w:t>
      </w:r>
      <w:proofErr w:type="spellStart"/>
      <w:r w:rsidR="007B2238">
        <w:rPr>
          <w:rFonts w:eastAsiaTheme="minorEastAsia"/>
          <w:lang w:eastAsia="zh-CN"/>
        </w:rPr>
        <w:t>i</w:t>
      </w:r>
      <w:proofErr w:type="spellEnd"/>
      <w:r w:rsidR="007B2238">
        <w:rPr>
          <w:rFonts w:eastAsiaTheme="minorEastAsia"/>
          <w:lang w:val="en-US" w:eastAsia="zh-CN"/>
        </w:rPr>
        <w:t>.e., user identity e.g., a PDL user ID</w:t>
      </w:r>
      <w:r w:rsidR="007B2238">
        <w:t>)</w:t>
      </w:r>
      <w:r w:rsidRPr="00901134">
        <w:t xml:space="preserve"> corresponding to the DID holder (i.e.</w:t>
      </w:r>
      <w:r>
        <w:t>,</w:t>
      </w:r>
      <w:r w:rsidRPr="00901134">
        <w:t xml:space="preserve"> subject) in addition to the </w:t>
      </w:r>
      <w:r>
        <w:t xml:space="preserve">Registration ID of the </w:t>
      </w:r>
      <w:r w:rsidRPr="00901134">
        <w:t>DID Controller</w:t>
      </w:r>
      <w:r>
        <w:t>.</w:t>
      </w:r>
      <w:r w:rsidRPr="00901134">
        <w:t xml:space="preserve"> Further, the access role information specific to the DID controller </w:t>
      </w:r>
      <w:r w:rsidR="00C335C3">
        <w:t>is</w:t>
      </w:r>
      <w:r w:rsidRPr="00901134">
        <w:t xml:space="preserve"> used</w:t>
      </w:r>
      <w:r w:rsidR="00C335C3">
        <w:t>.</w:t>
      </w:r>
      <w:r w:rsidRPr="00901134">
        <w:t xml:space="preserve"> </w:t>
      </w:r>
    </w:p>
    <w:p w14:paraId="0F89ACB8" w14:textId="633F91B7" w:rsidR="00F04CF1" w:rsidRDefault="00F04CF1" w:rsidP="001951A8">
      <w:pPr>
        <w:pStyle w:val="ListParagraph"/>
        <w:numPr>
          <w:ilvl w:val="0"/>
          <w:numId w:val="44"/>
        </w:numPr>
      </w:pPr>
      <w:r>
        <w:t>The L-RMS based on the local configuration and policies</w:t>
      </w:r>
      <w:r w:rsidR="00815DB7">
        <w:t xml:space="preserve"> sends to the </w:t>
      </w:r>
      <w:r w:rsidR="00815DB7" w:rsidRPr="00901134">
        <w:rPr>
          <w:rFonts w:eastAsiaTheme="minorEastAsia"/>
          <w:lang w:eastAsia="zh-CN"/>
        </w:rPr>
        <w:t>DID Operation(al) participant registry</w:t>
      </w:r>
      <w:r>
        <w:t xml:space="preserve"> an authorization verification request message, </w:t>
      </w:r>
      <w:r w:rsidR="00F55C53">
        <w:t>with</w:t>
      </w:r>
      <w:r>
        <w:t xml:space="preserve"> Registration ID, </w:t>
      </w:r>
      <w:r w:rsidR="00815DB7">
        <w:t>a</w:t>
      </w:r>
      <w:r>
        <w:t>ccess role and authorization information.</w:t>
      </w:r>
    </w:p>
    <w:p w14:paraId="715B4F6D" w14:textId="5DFAFD1E" w:rsidR="00F04CF1" w:rsidRDefault="00F04CF1" w:rsidP="001951A8">
      <w:pPr>
        <w:pStyle w:val="ListParagraph"/>
        <w:numPr>
          <w:ilvl w:val="0"/>
          <w:numId w:val="44"/>
        </w:numPr>
      </w:pPr>
      <w:r>
        <w:t>The</w:t>
      </w:r>
      <w:r w:rsidR="00815DB7">
        <w:t xml:space="preserve"> </w:t>
      </w:r>
      <w:r w:rsidR="00815DB7" w:rsidRPr="00901134">
        <w:rPr>
          <w:rFonts w:eastAsiaTheme="minorEastAsia"/>
          <w:lang w:eastAsia="zh-CN"/>
        </w:rPr>
        <w:t>DID Operation(al) participant registry</w:t>
      </w:r>
      <w:r>
        <w:t xml:space="preserve"> service verifies the authorization information</w:t>
      </w:r>
      <w:r w:rsidR="00815DB7">
        <w:t xml:space="preserve"> and access role</w:t>
      </w:r>
      <w:r>
        <w:t xml:space="preserve"> related to the Registration ID</w:t>
      </w:r>
      <w:r w:rsidR="00815DB7">
        <w:t xml:space="preserve"> (e.g., </w:t>
      </w:r>
      <w:r>
        <w:t>by querying the respective ledger for a related transaction records or by checking an offline/local storage</w:t>
      </w:r>
      <w:r w:rsidR="00815DB7">
        <w:t>)</w:t>
      </w:r>
      <w:r>
        <w:t xml:space="preserve"> to check if the </w:t>
      </w:r>
      <w:r w:rsidR="00815DB7">
        <w:t xml:space="preserve">access role, </w:t>
      </w:r>
      <w:r>
        <w:t xml:space="preserve">authorization information and registration ID matches with the records related to the registered participant. </w:t>
      </w:r>
    </w:p>
    <w:p w14:paraId="1F46890C" w14:textId="5C2D5D05" w:rsidR="00F04CF1" w:rsidRDefault="00F04CF1" w:rsidP="001951A8">
      <w:pPr>
        <w:pStyle w:val="ListParagraph"/>
        <w:numPr>
          <w:ilvl w:val="0"/>
          <w:numId w:val="44"/>
        </w:numPr>
      </w:pPr>
      <w:r>
        <w:t xml:space="preserve">If the </w:t>
      </w:r>
      <w:r w:rsidR="00CE1A8E">
        <w:t xml:space="preserve">authorization </w:t>
      </w:r>
      <w:r>
        <w:t xml:space="preserve">verification </w:t>
      </w:r>
      <w:r w:rsidR="00CE1A8E">
        <w:t xml:space="preserve">is </w:t>
      </w:r>
      <w:r>
        <w:t>successful</w:t>
      </w:r>
      <w:r w:rsidR="00CE1A8E">
        <w:t xml:space="preserve"> in step 3</w:t>
      </w:r>
      <w:r>
        <w:t xml:space="preserve">, the </w:t>
      </w:r>
      <w:r w:rsidR="00815DB7" w:rsidRPr="00901134">
        <w:rPr>
          <w:rFonts w:eastAsiaTheme="minorEastAsia"/>
          <w:lang w:eastAsia="zh-CN"/>
        </w:rPr>
        <w:t>DID Operation(al) participant registry</w:t>
      </w:r>
      <w:r w:rsidR="00815DB7">
        <w:t xml:space="preserve"> service </w:t>
      </w:r>
      <w:r>
        <w:t>sends to the L-RMS, an authorization verification response message, w</w:t>
      </w:r>
      <w:r w:rsidR="00CE1A8E">
        <w:t>ith</w:t>
      </w:r>
      <w:r>
        <w:t xml:space="preserve"> the registration I</w:t>
      </w:r>
      <w:r w:rsidR="00CE1A8E">
        <w:t>D</w:t>
      </w:r>
      <w:r>
        <w:t xml:space="preserve"> and result as "successful"</w:t>
      </w:r>
      <w:r w:rsidR="00F55C53">
        <w:t xml:space="preserve"> and proceed with step 5</w:t>
      </w:r>
      <w:r>
        <w:t>.</w:t>
      </w:r>
    </w:p>
    <w:p w14:paraId="70045EC2" w14:textId="6FE2C470" w:rsidR="00F04CF1" w:rsidRDefault="003D6A7B" w:rsidP="00F04CF1">
      <w:r>
        <w:t>I</w:t>
      </w:r>
      <w:r w:rsidR="00F04CF1">
        <w:t>f the verification of registration ID, access role and authorization information do not match with the records, then an authorization verification response message, include</w:t>
      </w:r>
      <w:r w:rsidR="00CE1A8E">
        <w:t>s</w:t>
      </w:r>
      <w:r w:rsidR="00F04CF1">
        <w:t xml:space="preserve"> the registration ID, and result as "failure"</w:t>
      </w:r>
      <w:r w:rsidR="00CE1A8E">
        <w:t xml:space="preserve"> and further </w:t>
      </w:r>
      <w:r w:rsidR="00CE1A8E" w:rsidRPr="00D45E81">
        <w:t>step 14</w:t>
      </w:r>
      <w:r w:rsidRPr="00732F36">
        <w:t xml:space="preserve"> failure case is executed</w:t>
      </w:r>
      <w:r w:rsidR="00F04CF1" w:rsidRPr="00D45E81">
        <w:t>.</w:t>
      </w:r>
      <w:r w:rsidR="00F04CF1">
        <w:t xml:space="preserve"> </w:t>
      </w:r>
    </w:p>
    <w:p w14:paraId="2A6E527C" w14:textId="5C133989" w:rsidR="003D6A7B" w:rsidRDefault="00F04CF1" w:rsidP="001951A8">
      <w:pPr>
        <w:pStyle w:val="ListParagraph"/>
        <w:numPr>
          <w:ilvl w:val="0"/>
          <w:numId w:val="44"/>
        </w:numPr>
      </w:pPr>
      <w:r>
        <w:t>The L-RMS generates a DID document registry notification message w</w:t>
      </w:r>
      <w:r w:rsidR="00F55C53">
        <w:t>ith</w:t>
      </w:r>
      <w:r>
        <w:t xml:space="preserve"> the target </w:t>
      </w:r>
      <w:r w:rsidR="00CE1A8E" w:rsidRPr="00901134">
        <w:rPr>
          <w:rFonts w:eastAsiaTheme="minorEastAsia"/>
          <w:lang w:eastAsia="zh-CN"/>
        </w:rPr>
        <w:t>Registry service information (i.e.</w:t>
      </w:r>
      <w:r w:rsidR="00F55C53">
        <w:rPr>
          <w:rFonts w:eastAsiaTheme="minorEastAsia"/>
          <w:lang w:eastAsia="zh-CN"/>
        </w:rPr>
        <w:t xml:space="preserve">, </w:t>
      </w:r>
      <w:r w:rsidR="00CE1A8E" w:rsidRPr="00901134">
        <w:rPr>
          <w:rFonts w:eastAsiaTheme="minorEastAsia"/>
          <w:lang w:eastAsia="zh-CN"/>
        </w:rPr>
        <w:t xml:space="preserve">registry service </w:t>
      </w:r>
      <w:r w:rsidR="00CE1A8E">
        <w:rPr>
          <w:rFonts w:eastAsiaTheme="minorEastAsia"/>
          <w:lang w:eastAsia="zh-CN"/>
        </w:rPr>
        <w:t>name</w:t>
      </w:r>
      <w:r w:rsidR="00CE1A8E" w:rsidRPr="00901134">
        <w:rPr>
          <w:rFonts w:eastAsiaTheme="minorEastAsia"/>
          <w:lang w:eastAsia="zh-CN"/>
        </w:rPr>
        <w:t xml:space="preserve">, </w:t>
      </w:r>
      <w:r w:rsidR="00CE1A8E">
        <w:rPr>
          <w:rFonts w:eastAsiaTheme="minorEastAsia"/>
          <w:lang w:eastAsia="zh-CN"/>
        </w:rPr>
        <w:t xml:space="preserve">and ID (e.g., </w:t>
      </w:r>
      <w:r w:rsidR="00CE1A8E" w:rsidRPr="00901134">
        <w:rPr>
          <w:rFonts w:eastAsiaTheme="minorEastAsia"/>
          <w:lang w:eastAsia="zh-CN"/>
        </w:rPr>
        <w:t>address</w:t>
      </w:r>
      <w:r w:rsidR="00CE1A8E">
        <w:rPr>
          <w:rFonts w:eastAsiaTheme="minorEastAsia"/>
          <w:lang w:eastAsia="zh-CN"/>
        </w:rPr>
        <w:t>)</w:t>
      </w:r>
      <w:r w:rsidR="00CE1A8E" w:rsidRPr="00901134">
        <w:rPr>
          <w:rFonts w:eastAsiaTheme="minorEastAsia"/>
          <w:lang w:eastAsia="zh-CN"/>
        </w:rPr>
        <w:t xml:space="preserve"> </w:t>
      </w:r>
      <w:r w:rsidR="003D6A7B">
        <w:rPr>
          <w:rFonts w:eastAsiaTheme="minorEastAsia"/>
          <w:lang w:eastAsia="zh-CN"/>
        </w:rPr>
        <w:t>specific</w:t>
      </w:r>
      <w:r w:rsidR="00CE1A8E" w:rsidRPr="00901134">
        <w:rPr>
          <w:rFonts w:eastAsiaTheme="minorEastAsia"/>
          <w:lang w:eastAsia="zh-CN"/>
        </w:rPr>
        <w:t xml:space="preserve"> to the DID </w:t>
      </w:r>
      <w:r w:rsidR="00CE1A8E">
        <w:rPr>
          <w:rFonts w:eastAsiaTheme="minorEastAsia"/>
          <w:lang w:eastAsia="zh-CN"/>
        </w:rPr>
        <w:t>Document</w:t>
      </w:r>
      <w:r w:rsidR="00CE1A8E" w:rsidRPr="00901134">
        <w:rPr>
          <w:rFonts w:eastAsiaTheme="minorEastAsia"/>
          <w:lang w:eastAsia="zh-CN"/>
        </w:rPr>
        <w:t xml:space="preserve"> registry</w:t>
      </w:r>
      <w:r w:rsidR="00CE1A8E">
        <w:rPr>
          <w:rFonts w:eastAsiaTheme="minorEastAsia"/>
          <w:lang w:eastAsia="zh-CN"/>
        </w:rPr>
        <w:t>)</w:t>
      </w:r>
      <w:r w:rsidR="00CE1A8E" w:rsidRPr="00901134">
        <w:rPr>
          <w:rFonts w:eastAsiaTheme="minorEastAsia"/>
          <w:lang w:eastAsia="zh-CN"/>
        </w:rPr>
        <w:t>,</w:t>
      </w:r>
      <w:r w:rsidR="00F55C53">
        <w:rPr>
          <w:rFonts w:eastAsiaTheme="minorEastAsia"/>
          <w:lang w:eastAsia="zh-CN"/>
        </w:rPr>
        <w:t xml:space="preserve"> request type (set as </w:t>
      </w:r>
      <w:r>
        <w:t>Create</w:t>
      </w:r>
      <w:r w:rsidR="00F55C53">
        <w:t>)</w:t>
      </w:r>
      <w:r>
        <w:t xml:space="preserve">, L-RMS ID, Service type information (DID service), Registration ID, authorized access role, Lifetime, </w:t>
      </w:r>
      <w:r w:rsidR="003D6A7B">
        <w:t xml:space="preserve">DID, and </w:t>
      </w:r>
      <w:r>
        <w:t>DID Document(s)</w:t>
      </w:r>
      <w:r w:rsidR="003D6A7B">
        <w:t xml:space="preserve"> (received in step 1)</w:t>
      </w:r>
      <w:r>
        <w:t>.</w:t>
      </w:r>
      <w:r w:rsidR="003D6A7B">
        <w:t xml:space="preserve"> </w:t>
      </w:r>
    </w:p>
    <w:p w14:paraId="72B42AAA" w14:textId="0CA20EC8" w:rsidR="00F04CF1" w:rsidRDefault="003D6A7B" w:rsidP="00732F36">
      <w:pPr>
        <w:pStyle w:val="ListParagraph"/>
      </w:pPr>
      <w:r w:rsidRPr="003D6A7B">
        <w:t>Further the message</w:t>
      </w:r>
      <w:r>
        <w:t xml:space="preserve"> is</w:t>
      </w:r>
      <w:r w:rsidRPr="003D6A7B">
        <w:t xml:space="preserve"> transformed into a DID document transaction to store the DID documents to the corresponding DID document registry.</w:t>
      </w:r>
    </w:p>
    <w:p w14:paraId="19306D63" w14:textId="06A3F08F" w:rsidR="006B5D1E" w:rsidRPr="006B5D1E" w:rsidRDefault="003D6A7B" w:rsidP="00732F36">
      <w:pPr>
        <w:pStyle w:val="BN"/>
        <w:numPr>
          <w:ilvl w:val="0"/>
          <w:numId w:val="0"/>
        </w:numPr>
        <w:ind w:left="737" w:hanging="453"/>
        <w:rPr>
          <w:rFonts w:eastAsiaTheme="minorEastAsia"/>
          <w:lang w:eastAsia="zh-CN"/>
        </w:rPr>
      </w:pPr>
      <w:r>
        <w:rPr>
          <w:rFonts w:eastAsiaTheme="minorEastAsia"/>
          <w:lang w:eastAsia="zh-CN"/>
        </w:rPr>
        <w:t>NOTE: The message to transaction conversion is up to the PDL platform service provider implementation.</w:t>
      </w:r>
    </w:p>
    <w:p w14:paraId="37B7ED01" w14:textId="041EC398" w:rsidR="003D6A7B" w:rsidRDefault="00F04CF1" w:rsidP="001951A8">
      <w:pPr>
        <w:pStyle w:val="ListParagraph"/>
        <w:numPr>
          <w:ilvl w:val="0"/>
          <w:numId w:val="44"/>
        </w:numPr>
      </w:pPr>
      <w:r>
        <w:t>The L-RMS sends to the configured PDL node-1, the DID document transaction (which includes the DID document registry notification message).</w:t>
      </w:r>
    </w:p>
    <w:p w14:paraId="2B4253DE" w14:textId="4E431A2A" w:rsidR="00F41159" w:rsidRDefault="00F41159" w:rsidP="00732F36">
      <w:pPr>
        <w:pStyle w:val="NO"/>
      </w:pPr>
      <w:r>
        <w:t>NOTE: Based on different implementation, the L-RMS if it is capable to act as a PDL node, it can direct propagate the DID document transaction to the PDL network. In that case, step 7 is skipped.</w:t>
      </w:r>
    </w:p>
    <w:p w14:paraId="6B4B39CE" w14:textId="7BA3C487" w:rsidR="00F04CF1" w:rsidRDefault="00F04CF1" w:rsidP="001951A8">
      <w:pPr>
        <w:pStyle w:val="ListParagraph"/>
        <w:numPr>
          <w:ilvl w:val="0"/>
          <w:numId w:val="44"/>
        </w:numPr>
      </w:pPr>
      <w:r>
        <w:t xml:space="preserve">PDL Node-1 propagates the received DID document transaction through the target PDL network. </w:t>
      </w:r>
    </w:p>
    <w:p w14:paraId="54B77BFB" w14:textId="7E58DD59" w:rsidR="00570221" w:rsidRDefault="00570221" w:rsidP="00732F36">
      <w:pPr>
        <w:ind w:left="360"/>
      </w:pPr>
      <w:r>
        <w:t xml:space="preserve">NOTE: A group of PDL nodes </w:t>
      </w:r>
      <w:r w:rsidR="00A766B8">
        <w:t xml:space="preserve">say PDL 1, 2, and so on e.g., X </w:t>
      </w:r>
      <w:r>
        <w:t xml:space="preserve">(that participates in running the protocol software of a PDL network, it includes </w:t>
      </w:r>
      <w:r w:rsidR="00A766B8">
        <w:t>components</w:t>
      </w:r>
      <w:r>
        <w:t xml:space="preserve"> such as computing resources e.g., bare metal or virtual machine on which the ledger resides</w:t>
      </w:r>
      <w:r w:rsidR="00A766B8">
        <w:t>, which also can include wallet, and application</w:t>
      </w:r>
      <w:r>
        <w:t>) to facilitate consensus, distributed storage</w:t>
      </w:r>
      <w:r w:rsidR="00F41159">
        <w:t>,</w:t>
      </w:r>
      <w:r>
        <w:t xml:space="preserve"> and management of ledger data.</w:t>
      </w:r>
    </w:p>
    <w:p w14:paraId="4A115BD7" w14:textId="199F9787" w:rsidR="00F04CF1" w:rsidRDefault="00F04CF1" w:rsidP="001951A8">
      <w:pPr>
        <w:pStyle w:val="ListParagraph"/>
        <w:numPr>
          <w:ilvl w:val="0"/>
          <w:numId w:val="44"/>
        </w:numPr>
      </w:pPr>
      <w:r>
        <w:t>PDL Node-X receives the DID document transaction from the target PDL network as the result of transaction propagation.</w:t>
      </w:r>
    </w:p>
    <w:p w14:paraId="4E813BBE" w14:textId="6BB0FABD" w:rsidR="00F04CF1" w:rsidRDefault="00624BAB" w:rsidP="00C94AF2">
      <w:pPr>
        <w:pStyle w:val="ListParagraph"/>
      </w:pPr>
      <w:r>
        <w:t>Once</w:t>
      </w:r>
      <w:r w:rsidR="00F04CF1">
        <w:t xml:space="preserve"> DID document transaction is validated, it is successfully stored to the ledger (e.g.</w:t>
      </w:r>
      <w:r w:rsidR="003D6A7B">
        <w:t>,</w:t>
      </w:r>
      <w:r w:rsidR="00F04CF1">
        <w:t xml:space="preserve"> </w:t>
      </w:r>
      <w:proofErr w:type="gramStart"/>
      <w:r w:rsidR="00F04CF1">
        <w:t>as a result of</w:t>
      </w:r>
      <w:proofErr w:type="gramEnd"/>
      <w:r w:rsidR="00F04CF1">
        <w:t xml:space="preserve"> PDL consensus process</w:t>
      </w:r>
      <w:r w:rsidR="00391FC9">
        <w:t xml:space="preserve">) </w:t>
      </w:r>
      <w:r w:rsidR="00F04CF1">
        <w:t>associated to the DID Document</w:t>
      </w:r>
      <w:r w:rsidR="00391FC9">
        <w:t>.</w:t>
      </w:r>
      <w:r w:rsidR="00F04CF1">
        <w:t xml:space="preserve"> Also, the PDL Node-</w:t>
      </w:r>
      <w:r w:rsidR="005B4A32">
        <w:t>X</w:t>
      </w:r>
      <w:r w:rsidR="00F04CF1">
        <w:t xml:space="preserve"> forwards the DID document transaction to the DID Document registry based on the target Registry service information. The registry service transforms the transaction into message to recover the message (i.e.</w:t>
      </w:r>
      <w:r w:rsidR="003D6A7B">
        <w:t>,</w:t>
      </w:r>
      <w:r w:rsidR="00F04CF1">
        <w:t xml:space="preserve"> DID document registry notification message).</w:t>
      </w:r>
    </w:p>
    <w:p w14:paraId="13BBDCEC" w14:textId="60DC6A02" w:rsidR="005B4A32" w:rsidRDefault="00F04CF1" w:rsidP="001951A8">
      <w:pPr>
        <w:pStyle w:val="ListParagraph"/>
        <w:numPr>
          <w:ilvl w:val="0"/>
          <w:numId w:val="44"/>
        </w:numPr>
      </w:pPr>
      <w:r>
        <w:t>The DID document registry service store</w:t>
      </w:r>
      <w:r w:rsidR="00391FC9">
        <w:t>s</w:t>
      </w:r>
      <w:r>
        <w:t xml:space="preserve"> the DID Document information received as part of the DID document Registry notification message </w:t>
      </w:r>
      <w:r w:rsidR="00391FC9" w:rsidRPr="00901134">
        <w:rPr>
          <w:rFonts w:eastAsiaTheme="minorEastAsia"/>
          <w:lang w:eastAsia="zh-CN"/>
        </w:rPr>
        <w:t>based on local policies, e.g.</w:t>
      </w:r>
      <w:r w:rsidR="00624BAB">
        <w:rPr>
          <w:rFonts w:eastAsiaTheme="minorEastAsia"/>
          <w:lang w:eastAsia="zh-CN"/>
        </w:rPr>
        <w:t>,</w:t>
      </w:r>
      <w:r w:rsidR="00391FC9" w:rsidRPr="00901134">
        <w:rPr>
          <w:rFonts w:eastAsiaTheme="minorEastAsia"/>
          <w:lang w:eastAsia="zh-CN"/>
        </w:rPr>
        <w:t xml:space="preserve"> in a local storage/off-chain.</w:t>
      </w:r>
      <w:r>
        <w:t xml:space="preserve"> </w:t>
      </w:r>
    </w:p>
    <w:p w14:paraId="135EF14A" w14:textId="25DF5FF8" w:rsidR="00A844BE" w:rsidRDefault="00624BAB" w:rsidP="001951A8">
      <w:pPr>
        <w:pStyle w:val="ListParagraph"/>
        <w:numPr>
          <w:ilvl w:val="0"/>
          <w:numId w:val="44"/>
        </w:numPr>
      </w:pPr>
      <w:r>
        <w:t xml:space="preserve">The DID </w:t>
      </w:r>
      <w:r w:rsidR="0059058C">
        <w:t xml:space="preserve">document </w:t>
      </w:r>
      <w:r>
        <w:t>registry service manages DID resolver services to facilitate DID based DID document fetching operation</w:t>
      </w:r>
      <w:r w:rsidR="0059058C">
        <w:t xml:space="preserve"> (e.g., for any 3</w:t>
      </w:r>
      <w:r w:rsidR="0059058C" w:rsidRPr="005B4A32">
        <w:rPr>
          <w:vertAlign w:val="superscript"/>
        </w:rPr>
        <w:t>rd</w:t>
      </w:r>
      <w:r w:rsidR="0059058C">
        <w:t xml:space="preserve"> party service)</w:t>
      </w:r>
      <w:r>
        <w:t>.</w:t>
      </w:r>
    </w:p>
    <w:p w14:paraId="2BBBF01A" w14:textId="499A20D4" w:rsidR="00A844BE" w:rsidRDefault="00624BAB" w:rsidP="00A844BE">
      <w:pPr>
        <w:pStyle w:val="ListParagraph"/>
      </w:pPr>
      <w:r>
        <w:t xml:space="preserve">a. </w:t>
      </w:r>
      <w:r w:rsidR="00F04CF1">
        <w:t xml:space="preserve">The DID </w:t>
      </w:r>
      <w:r w:rsidR="00AF401F">
        <w:t xml:space="preserve">document </w:t>
      </w:r>
      <w:r w:rsidR="00F04CF1">
        <w:t>registry</w:t>
      </w:r>
      <w:r w:rsidR="0059058C">
        <w:t xml:space="preserve"> (based on local policy)</w:t>
      </w:r>
      <w:r w:rsidR="00F04CF1">
        <w:t xml:space="preserve"> send</w:t>
      </w:r>
      <w:r w:rsidR="00875D25">
        <w:t>s</w:t>
      </w:r>
      <w:r w:rsidR="00F04CF1">
        <w:t xml:space="preserve"> to a DID resolver service, a DID resolver notification message</w:t>
      </w:r>
      <w:r>
        <w:t xml:space="preserve"> with</w:t>
      </w:r>
      <w:r w:rsidR="00F04CF1">
        <w:t xml:space="preserve"> DID, request type (</w:t>
      </w:r>
      <w:r>
        <w:t xml:space="preserve">set </w:t>
      </w:r>
      <w:r w:rsidR="00F55C53">
        <w:t xml:space="preserve">as </w:t>
      </w:r>
      <w:r>
        <w:t>c</w:t>
      </w:r>
      <w:r w:rsidR="00F04CF1">
        <w:t>reate</w:t>
      </w:r>
      <w:r w:rsidR="0059058C">
        <w:t>)</w:t>
      </w:r>
      <w:r w:rsidR="00F04CF1">
        <w:t xml:space="preserve"> and DID Document Registry</w:t>
      </w:r>
      <w:r>
        <w:t xml:space="preserve"> </w:t>
      </w:r>
      <w:r w:rsidR="00AF401F">
        <w:t>address (i.e., to fetch the DID documents</w:t>
      </w:r>
      <w:r w:rsidR="00F04CF1">
        <w:t>.</w:t>
      </w:r>
    </w:p>
    <w:p w14:paraId="31E829FA" w14:textId="46D05AEA" w:rsidR="00A844BE" w:rsidRDefault="00F04CF1" w:rsidP="00A844BE">
      <w:pPr>
        <w:pStyle w:val="ListParagraph"/>
      </w:pPr>
      <w:r>
        <w:lastRenderedPageBreak/>
        <w:t>b</w:t>
      </w:r>
      <w:r w:rsidR="00624BAB">
        <w:t xml:space="preserve">. </w:t>
      </w:r>
      <w:r>
        <w:t xml:space="preserve">The DID resolver services stores the DID and the DID Document Registry </w:t>
      </w:r>
      <w:r w:rsidR="00AF401F">
        <w:t>address</w:t>
      </w:r>
      <w:r>
        <w:t xml:space="preserve">. Further the DID resolver service </w:t>
      </w:r>
      <w:r w:rsidR="0059058C">
        <w:t>responds with</w:t>
      </w:r>
      <w:r>
        <w:t xml:space="preserve"> a DID resolver acknowledgement (Ack) message w</w:t>
      </w:r>
      <w:r w:rsidR="00624BAB">
        <w:t>ith</w:t>
      </w:r>
      <w:r>
        <w:t xml:space="preserve"> DID and a success indication.</w:t>
      </w:r>
    </w:p>
    <w:p w14:paraId="13EBD1C8" w14:textId="2F3B70FF" w:rsidR="00A844BE" w:rsidRDefault="00F04CF1" w:rsidP="001951A8">
      <w:pPr>
        <w:pStyle w:val="ListParagraph"/>
        <w:numPr>
          <w:ilvl w:val="0"/>
          <w:numId w:val="44"/>
        </w:numPr>
      </w:pPr>
      <w:r>
        <w:t>The DID Document registry service sends to the L-RMS, an acknowledgement message which include</w:t>
      </w:r>
      <w:r w:rsidR="0059058C">
        <w:t>s</w:t>
      </w:r>
      <w:r>
        <w:t xml:space="preserve"> the L-RMS ID (received in step 9 related to the DID document registry notification), Registration ID, </w:t>
      </w:r>
      <w:r w:rsidR="00214E7C">
        <w:t xml:space="preserve">DID Document Registry </w:t>
      </w:r>
      <w:r w:rsidR="00AF401F">
        <w:t>address</w:t>
      </w:r>
      <w:r w:rsidR="00214E7C">
        <w:t xml:space="preserve">, </w:t>
      </w:r>
      <w:r>
        <w:t xml:space="preserve">Success, </w:t>
      </w:r>
      <w:r w:rsidR="00214E7C">
        <w:t xml:space="preserve">and </w:t>
      </w:r>
      <w:r>
        <w:t xml:space="preserve">DID resolver registry service </w:t>
      </w:r>
      <w:r w:rsidR="00AF401F">
        <w:t>ID</w:t>
      </w:r>
      <w:r w:rsidR="00214E7C">
        <w:t>.</w:t>
      </w:r>
    </w:p>
    <w:p w14:paraId="4365B29D" w14:textId="2F564714" w:rsidR="00A844BE" w:rsidRDefault="00F04CF1" w:rsidP="001951A8">
      <w:pPr>
        <w:pStyle w:val="ListParagraph"/>
        <w:numPr>
          <w:ilvl w:val="0"/>
          <w:numId w:val="44"/>
        </w:numPr>
      </w:pPr>
      <w:r>
        <w:t>The L-RMS store</w:t>
      </w:r>
      <w:r w:rsidR="00214E7C">
        <w:t>s</w:t>
      </w:r>
      <w:r>
        <w:t xml:space="preserve"> the DID</w:t>
      </w:r>
      <w:r w:rsidR="00AF401F">
        <w:t>,</w:t>
      </w:r>
      <w:r w:rsidR="00214E7C">
        <w:t xml:space="preserve"> DID</w:t>
      </w:r>
      <w:r w:rsidR="00AF401F">
        <w:t xml:space="preserve"> document</w:t>
      </w:r>
      <w:r w:rsidR="00214E7C">
        <w:t xml:space="preserve"> registry address (as DID resolver </w:t>
      </w:r>
      <w:r w:rsidR="00AF401F">
        <w:t>information</w:t>
      </w:r>
      <w:r w:rsidR="00214E7C">
        <w:t>)</w:t>
      </w:r>
      <w:r w:rsidR="00AF401F">
        <w:t xml:space="preserve"> and other received information</w:t>
      </w:r>
      <w:r>
        <w:t xml:space="preserve"> locally or in off-chain.</w:t>
      </w:r>
    </w:p>
    <w:p w14:paraId="3034DFAB" w14:textId="3C85F9AF" w:rsidR="00F04CF1" w:rsidRDefault="00F04CF1" w:rsidP="001951A8">
      <w:pPr>
        <w:pStyle w:val="ListParagraph"/>
        <w:numPr>
          <w:ilvl w:val="0"/>
          <w:numId w:val="44"/>
        </w:numPr>
      </w:pPr>
      <w:r>
        <w:t>The L-RMS sends to the end device client/application, a DID document storage response message</w:t>
      </w:r>
      <w:r w:rsidR="00214E7C">
        <w:t xml:space="preserve"> with</w:t>
      </w:r>
      <w:r>
        <w:t xml:space="preserve"> </w:t>
      </w:r>
      <w:r w:rsidR="005B3FEA">
        <w:t xml:space="preserve">DID document registry address </w:t>
      </w:r>
      <w:r>
        <w:t>and Success.</w:t>
      </w:r>
    </w:p>
    <w:p w14:paraId="60F3C9B5" w14:textId="136C5EBF" w:rsidR="00214E7C" w:rsidRDefault="00214E7C" w:rsidP="00732F36">
      <w:pPr>
        <w:pStyle w:val="ListParagraph"/>
      </w:pPr>
      <w:r>
        <w:t>Alternatively, for the failure case described in steps 4, the L-RMS sends to the end device client/application, a DID document storage response message with failure indication and a suitable cause value (i.e., such as violation code/authorization failure/authentication failure, etc.).</w:t>
      </w:r>
    </w:p>
    <w:p w14:paraId="0DCD2225" w14:textId="4482E188" w:rsidR="00214E7C" w:rsidRDefault="00F04CF1" w:rsidP="00F04CF1">
      <w:r>
        <w:t xml:space="preserve">NOTE </w:t>
      </w:r>
      <w:r w:rsidR="00214E7C">
        <w:t>4</w:t>
      </w:r>
      <w:r>
        <w:t>:</w:t>
      </w:r>
      <w:r>
        <w:tab/>
        <w:t xml:space="preserve">The end device client/application while requesting service from any service provider, it can provide the </w:t>
      </w:r>
      <w:r w:rsidR="005B3FEA">
        <w:t>DID document registry address</w:t>
      </w:r>
      <w:r w:rsidR="00301938">
        <w:t xml:space="preserve"> together with DID</w:t>
      </w:r>
      <w:r w:rsidR="005B3FEA">
        <w:t xml:space="preserve"> </w:t>
      </w:r>
      <w:r>
        <w:t>to enable the service provider</w:t>
      </w:r>
      <w:r w:rsidR="00977769">
        <w:t xml:space="preserve"> (i.e., who performs the role of DID verifier)</w:t>
      </w:r>
      <w:r>
        <w:t xml:space="preserve"> to request the DID resolver for</w:t>
      </w:r>
      <w:r w:rsidR="005B3FEA">
        <w:t xml:space="preserve"> any DID documents to perform DID related</w:t>
      </w:r>
      <w:r>
        <w:t xml:space="preserve"> authentication of the end-device, which is outside the scope of the present document. </w:t>
      </w:r>
    </w:p>
    <w:p w14:paraId="34C3049F" w14:textId="1A5528C2" w:rsidR="00214E7C" w:rsidRDefault="00214E7C" w:rsidP="00214E7C">
      <w:bookmarkStart w:id="497" w:name="_Toc130834582"/>
      <w:r>
        <w:t>NOTE 5:</w:t>
      </w:r>
      <w:r>
        <w:tab/>
        <w:t>Based on different implementation, in Figure 5.3.2.</w:t>
      </w:r>
      <w:r w:rsidR="00AA1A5A">
        <w:t>2.</w:t>
      </w:r>
      <w:r w:rsidR="00A5584F">
        <w:t>1</w:t>
      </w:r>
      <w:r>
        <w:t>-1, alternatively the L-RMS can be a PDL node by itself and the L-RMS can propagate the PDL transaction (related to the DID document related data storage management notification) to the PDL network by itself for steps 6-8.</w:t>
      </w:r>
    </w:p>
    <w:p w14:paraId="4B64876D" w14:textId="59811C0C" w:rsidR="00E058C7" w:rsidRDefault="00875D25" w:rsidP="00E45773">
      <w:pPr>
        <w:pStyle w:val="Heading6"/>
      </w:pPr>
      <w:bookmarkStart w:id="498" w:name="_Toc152606840"/>
      <w:bookmarkStart w:id="499" w:name="_Toc152606939"/>
      <w:bookmarkStart w:id="500" w:name="_Toc152607010"/>
      <w:bookmarkStart w:id="501" w:name="_Toc152607096"/>
      <w:bookmarkStart w:id="502" w:name="_Toc152607238"/>
      <w:bookmarkStart w:id="503" w:name="_Toc152673378"/>
      <w:r>
        <w:t>5.3.2.</w:t>
      </w:r>
      <w:r w:rsidR="00E1629F">
        <w:t>2</w:t>
      </w:r>
      <w:r w:rsidR="009E40BE">
        <w:t>.2</w:t>
      </w:r>
      <w:r w:rsidR="003F0BEF">
        <w:t>.2</w:t>
      </w:r>
      <w:r w:rsidR="009F6DAB">
        <w:tab/>
      </w:r>
      <w:r w:rsidR="00E058C7">
        <w:t>DTMF – UPDATE Operation:</w:t>
      </w:r>
      <w:bookmarkEnd w:id="498"/>
      <w:bookmarkEnd w:id="499"/>
      <w:bookmarkEnd w:id="500"/>
      <w:bookmarkEnd w:id="501"/>
      <w:bookmarkEnd w:id="502"/>
      <w:bookmarkEnd w:id="503"/>
    </w:p>
    <w:p w14:paraId="507B5F44" w14:textId="26DF6C0B" w:rsidR="00E058C7" w:rsidRDefault="00E058C7" w:rsidP="00E058C7">
      <w:pPr>
        <w:rPr>
          <w:lang w:val="en-US"/>
        </w:rPr>
      </w:pPr>
      <w:r>
        <w:t xml:space="preserve">The update operation helps to update the DID related DID documents and related information over the DTMF. </w:t>
      </w:r>
      <w:r>
        <w:rPr>
          <w:lang w:val="en-US"/>
        </w:rPr>
        <w:t>The procedure described in this clause can be reused for the DID as well as DID document update operations with the following a</w:t>
      </w:r>
      <w:r w:rsidRPr="00E058C7">
        <w:rPr>
          <w:lang w:val="en-US"/>
        </w:rPr>
        <w:t>daptations on request from the</w:t>
      </w:r>
      <w:r>
        <w:rPr>
          <w:lang w:val="en-US"/>
        </w:rPr>
        <w:t xml:space="preserve"> respective</w:t>
      </w:r>
      <w:r w:rsidRPr="00E058C7">
        <w:rPr>
          <w:lang w:val="en-US"/>
        </w:rPr>
        <w:t xml:space="preserve"> DID holder or DID controller</w:t>
      </w:r>
      <w:r>
        <w:rPr>
          <w:lang w:val="en-US"/>
        </w:rPr>
        <w:t>.</w:t>
      </w:r>
    </w:p>
    <w:p w14:paraId="41B0EF69" w14:textId="74C2EF7A" w:rsidR="00E058C7" w:rsidRDefault="007B2238" w:rsidP="007B2238">
      <w:pPr>
        <w:pStyle w:val="ListParagraph"/>
        <w:numPr>
          <w:ilvl w:val="0"/>
          <w:numId w:val="26"/>
        </w:numPr>
        <w:spacing w:after="0"/>
        <w:rPr>
          <w:rFonts w:eastAsiaTheme="minorEastAsia"/>
          <w:lang w:val="en-US" w:eastAsia="zh-CN"/>
        </w:rPr>
      </w:pPr>
      <w:r>
        <w:rPr>
          <w:rFonts w:eastAsiaTheme="minorEastAsia"/>
          <w:lang w:val="en-US" w:eastAsia="zh-CN"/>
        </w:rPr>
        <w:t>In step 1, t</w:t>
      </w:r>
      <w:r w:rsidR="00E058C7" w:rsidRPr="007B2238">
        <w:rPr>
          <w:rFonts w:eastAsiaTheme="minorEastAsia"/>
          <w:lang w:val="en-US" w:eastAsia="zh-CN"/>
        </w:rPr>
        <w:t xml:space="preserve">he end device client/application send to L-RMS, a DID document </w:t>
      </w:r>
      <w:r w:rsidR="00301938">
        <w:rPr>
          <w:rFonts w:eastAsiaTheme="minorEastAsia"/>
          <w:u w:val="single"/>
          <w:lang w:val="en-US" w:eastAsia="zh-CN"/>
        </w:rPr>
        <w:t>storage</w:t>
      </w:r>
      <w:r w:rsidR="00E058C7" w:rsidRPr="007B2238">
        <w:rPr>
          <w:rFonts w:eastAsiaTheme="minorEastAsia"/>
          <w:u w:val="single"/>
          <w:lang w:val="en-US" w:eastAsia="zh-CN"/>
        </w:rPr>
        <w:t xml:space="preserve"> </w:t>
      </w:r>
      <w:r w:rsidR="00E058C7" w:rsidRPr="007B2238">
        <w:rPr>
          <w:rFonts w:eastAsiaTheme="minorEastAsia"/>
          <w:lang w:val="en-US" w:eastAsia="zh-CN"/>
        </w:rPr>
        <w:t>request with Registration ID, service type information (i.e., it indicates a DID service), access role (</w:t>
      </w:r>
      <w:r>
        <w:t>i.e., indicates DID holder/controller as authorized</w:t>
      </w:r>
      <w:r w:rsidR="00E058C7" w:rsidRPr="007B2238">
        <w:rPr>
          <w:rFonts w:eastAsiaTheme="minorEastAsia"/>
          <w:lang w:val="en-US" w:eastAsia="zh-CN"/>
        </w:rPr>
        <w:t>), authorization information (i.e., a code or token received as authorization information during a successful registration), the</w:t>
      </w:r>
      <w:r w:rsidR="00AF401F">
        <w:rPr>
          <w:rFonts w:eastAsiaTheme="minorEastAsia"/>
          <w:lang w:val="en-US" w:eastAsia="zh-CN"/>
        </w:rPr>
        <w:t xml:space="preserve"> updated</w:t>
      </w:r>
      <w:r w:rsidR="00E058C7" w:rsidRPr="007B2238">
        <w:rPr>
          <w:rFonts w:eastAsiaTheme="minorEastAsia"/>
          <w:lang w:val="en-US" w:eastAsia="zh-CN"/>
        </w:rPr>
        <w:t xml:space="preserve"> DID document(s)</w:t>
      </w:r>
      <w:r w:rsidR="00301938">
        <w:rPr>
          <w:rFonts w:eastAsiaTheme="minorEastAsia"/>
          <w:lang w:val="en-US" w:eastAsia="zh-CN"/>
        </w:rPr>
        <w:t xml:space="preserve">, </w:t>
      </w:r>
      <w:r w:rsidR="00301938">
        <w:t>request type (set as Update)</w:t>
      </w:r>
      <w:r w:rsidR="00E058C7" w:rsidRPr="007B2238">
        <w:rPr>
          <w:rFonts w:eastAsiaTheme="minorEastAsia"/>
          <w:lang w:val="en-US" w:eastAsia="zh-CN"/>
        </w:rPr>
        <w:t>.</w:t>
      </w:r>
    </w:p>
    <w:p w14:paraId="4FD6AB52" w14:textId="5075E10D" w:rsidR="00E058C7" w:rsidRDefault="007B2238" w:rsidP="00C92C32">
      <w:pPr>
        <w:pStyle w:val="ListParagraph"/>
        <w:numPr>
          <w:ilvl w:val="0"/>
          <w:numId w:val="26"/>
        </w:numPr>
        <w:spacing w:after="0"/>
        <w:rPr>
          <w:rFonts w:eastAsiaTheme="minorEastAsia"/>
          <w:lang w:val="en-US" w:eastAsia="zh-CN"/>
        </w:rPr>
      </w:pPr>
      <w:r w:rsidRPr="007B2238">
        <w:rPr>
          <w:rFonts w:eastAsiaTheme="minorEastAsia"/>
          <w:lang w:val="en-US" w:eastAsia="zh-CN"/>
        </w:rPr>
        <w:t xml:space="preserve">In step </w:t>
      </w:r>
      <w:r w:rsidR="006B5D1E">
        <w:rPr>
          <w:rFonts w:eastAsiaTheme="minorEastAsia"/>
          <w:lang w:val="en-US" w:eastAsia="zh-CN"/>
        </w:rPr>
        <w:t>5</w:t>
      </w:r>
      <w:r w:rsidR="00E058C7" w:rsidRPr="007B2238">
        <w:rPr>
          <w:rFonts w:eastAsiaTheme="minorEastAsia"/>
          <w:lang w:val="en-US" w:eastAsia="zh-CN"/>
        </w:rPr>
        <w:t>-7</w:t>
      </w:r>
      <w:r>
        <w:rPr>
          <w:rFonts w:eastAsiaTheme="minorEastAsia"/>
          <w:lang w:val="en-US" w:eastAsia="zh-CN"/>
        </w:rPr>
        <w:t>,</w:t>
      </w:r>
      <w:r w:rsidR="00E058C7" w:rsidRPr="007B2238">
        <w:rPr>
          <w:rFonts w:eastAsiaTheme="minorEastAsia"/>
          <w:lang w:val="en-US" w:eastAsia="zh-CN"/>
        </w:rPr>
        <w:t xml:space="preserve"> DID document registry notification message (as well as the related transaction) includes the</w:t>
      </w:r>
      <w:r w:rsidR="00E058C7" w:rsidRPr="007B2238">
        <w:rPr>
          <w:rFonts w:eastAsiaTheme="minorEastAsia"/>
          <w:u w:val="single"/>
          <w:lang w:val="en-US" w:eastAsia="zh-CN"/>
        </w:rPr>
        <w:t xml:space="preserve"> request type </w:t>
      </w:r>
      <w:r w:rsidR="00E058C7" w:rsidRPr="007B2238">
        <w:rPr>
          <w:rFonts w:eastAsiaTheme="minorEastAsia"/>
          <w:lang w:val="en-US" w:eastAsia="zh-CN"/>
        </w:rPr>
        <w:t>‘</w:t>
      </w:r>
      <w:r w:rsidR="006B5D1E">
        <w:rPr>
          <w:rFonts w:eastAsiaTheme="minorEastAsia"/>
          <w:lang w:eastAsia="zh-CN"/>
        </w:rPr>
        <w:t>set as Update</w:t>
      </w:r>
      <w:r w:rsidR="00E058C7" w:rsidRPr="00751A03">
        <w:rPr>
          <w:rFonts w:eastAsiaTheme="minorEastAsia"/>
          <w:lang w:val="en-US" w:eastAsia="zh-CN"/>
        </w:rPr>
        <w:t>’</w:t>
      </w:r>
      <w:r w:rsidR="00E058C7" w:rsidRPr="007B2238">
        <w:rPr>
          <w:rFonts w:eastAsiaTheme="minorEastAsia"/>
          <w:lang w:val="en-US" w:eastAsia="zh-CN"/>
        </w:rPr>
        <w:t xml:space="preserve"> (instead of create indication) in addition to the other </w:t>
      </w:r>
      <w:r w:rsidR="00AF401F">
        <w:rPr>
          <w:rFonts w:eastAsiaTheme="minorEastAsia"/>
          <w:lang w:val="en-US" w:eastAsia="zh-CN"/>
        </w:rPr>
        <w:t>aspects</w:t>
      </w:r>
      <w:r w:rsidR="00E058C7" w:rsidRPr="007B2238">
        <w:rPr>
          <w:rFonts w:eastAsiaTheme="minorEastAsia"/>
          <w:lang w:val="en-US" w:eastAsia="zh-CN"/>
        </w:rPr>
        <w:t xml:space="preserve">. </w:t>
      </w:r>
    </w:p>
    <w:p w14:paraId="77290577" w14:textId="63DF87BE" w:rsidR="00E058C7" w:rsidRDefault="007B2238" w:rsidP="00C366A6">
      <w:pPr>
        <w:pStyle w:val="ListParagraph"/>
        <w:numPr>
          <w:ilvl w:val="0"/>
          <w:numId w:val="26"/>
        </w:numPr>
        <w:spacing w:after="0"/>
        <w:rPr>
          <w:rFonts w:eastAsiaTheme="minorEastAsia"/>
          <w:lang w:val="en-US" w:eastAsia="zh-CN"/>
        </w:rPr>
      </w:pPr>
      <w:r w:rsidRPr="007B2238">
        <w:rPr>
          <w:rFonts w:eastAsiaTheme="minorEastAsia"/>
          <w:lang w:val="en-US" w:eastAsia="zh-CN"/>
        </w:rPr>
        <w:t>In step 1</w:t>
      </w:r>
      <w:r w:rsidR="00AF401F">
        <w:rPr>
          <w:rFonts w:eastAsiaTheme="minorEastAsia"/>
          <w:lang w:val="en-US" w:eastAsia="zh-CN"/>
        </w:rPr>
        <w:t>1</w:t>
      </w:r>
      <w:r w:rsidRPr="007B2238">
        <w:rPr>
          <w:rFonts w:eastAsiaTheme="minorEastAsia"/>
          <w:lang w:val="en-US" w:eastAsia="zh-CN"/>
        </w:rPr>
        <w:t>a,</w:t>
      </w:r>
      <w:r>
        <w:rPr>
          <w:rFonts w:eastAsiaTheme="minorEastAsia"/>
          <w:lang w:val="en-US" w:eastAsia="zh-CN"/>
        </w:rPr>
        <w:t xml:space="preserve"> t</w:t>
      </w:r>
      <w:r w:rsidR="00E058C7" w:rsidRPr="007B2238">
        <w:rPr>
          <w:rFonts w:eastAsiaTheme="minorEastAsia"/>
          <w:lang w:val="en-US" w:eastAsia="zh-CN"/>
        </w:rPr>
        <w:t xml:space="preserve">he DID </w:t>
      </w:r>
      <w:r w:rsidR="00AF401F">
        <w:rPr>
          <w:rFonts w:eastAsiaTheme="minorEastAsia"/>
          <w:lang w:val="en-US" w:eastAsia="zh-CN"/>
        </w:rPr>
        <w:t xml:space="preserve">document </w:t>
      </w:r>
      <w:r w:rsidR="00E058C7" w:rsidRPr="007B2238">
        <w:rPr>
          <w:rFonts w:eastAsiaTheme="minorEastAsia"/>
          <w:lang w:val="en-US" w:eastAsia="zh-CN"/>
        </w:rPr>
        <w:t>registry send to a DID resolver service, a notification message w</w:t>
      </w:r>
      <w:r w:rsidR="00AF401F">
        <w:rPr>
          <w:rFonts w:eastAsiaTheme="minorEastAsia"/>
          <w:lang w:val="en-US" w:eastAsia="zh-CN"/>
        </w:rPr>
        <w:t>ith</w:t>
      </w:r>
      <w:r w:rsidR="00E058C7" w:rsidRPr="007B2238">
        <w:rPr>
          <w:rFonts w:eastAsiaTheme="minorEastAsia"/>
          <w:lang w:val="en-US" w:eastAsia="zh-CN"/>
        </w:rPr>
        <w:t xml:space="preserve"> DID, </w:t>
      </w:r>
      <w:r w:rsidR="00E058C7" w:rsidRPr="007B2238">
        <w:rPr>
          <w:rFonts w:eastAsiaTheme="minorEastAsia"/>
          <w:u w:val="single"/>
          <w:lang w:val="en-US" w:eastAsia="zh-CN"/>
        </w:rPr>
        <w:t xml:space="preserve">request type </w:t>
      </w:r>
      <w:r w:rsidR="00E058C7" w:rsidRPr="007B2238">
        <w:rPr>
          <w:rFonts w:eastAsiaTheme="minorEastAsia"/>
          <w:lang w:val="en-US" w:eastAsia="zh-CN"/>
        </w:rPr>
        <w:t>‘</w:t>
      </w:r>
      <w:r w:rsidR="006B5D1E">
        <w:rPr>
          <w:rFonts w:eastAsiaTheme="minorEastAsia"/>
          <w:lang w:val="en-US" w:eastAsia="zh-CN"/>
        </w:rPr>
        <w:t>set as Update</w:t>
      </w:r>
      <w:r w:rsidR="00E058C7" w:rsidRPr="00751A03">
        <w:rPr>
          <w:rFonts w:eastAsiaTheme="minorEastAsia"/>
          <w:lang w:val="en-US" w:eastAsia="zh-CN"/>
        </w:rPr>
        <w:t>’</w:t>
      </w:r>
      <w:r w:rsidR="00E058C7" w:rsidRPr="007B2238">
        <w:rPr>
          <w:rFonts w:eastAsiaTheme="minorEastAsia"/>
          <w:lang w:val="en-US" w:eastAsia="zh-CN"/>
        </w:rPr>
        <w:t xml:space="preserve"> and DID Document Registry </w:t>
      </w:r>
      <w:r w:rsidR="005B3FEA">
        <w:rPr>
          <w:rFonts w:eastAsiaTheme="minorEastAsia"/>
          <w:lang w:val="en-US" w:eastAsia="zh-CN"/>
        </w:rPr>
        <w:t>address</w:t>
      </w:r>
      <w:r w:rsidR="00E058C7" w:rsidRPr="007B2238">
        <w:rPr>
          <w:rFonts w:eastAsiaTheme="minorEastAsia"/>
          <w:lang w:val="en-US" w:eastAsia="zh-CN"/>
        </w:rPr>
        <w:t>.</w:t>
      </w:r>
    </w:p>
    <w:p w14:paraId="17DB2FDB" w14:textId="7C717F24" w:rsidR="00E058C7" w:rsidRDefault="007B2238" w:rsidP="003D2ABF">
      <w:pPr>
        <w:pStyle w:val="ListParagraph"/>
        <w:numPr>
          <w:ilvl w:val="0"/>
          <w:numId w:val="26"/>
        </w:numPr>
        <w:spacing w:after="0"/>
        <w:rPr>
          <w:rFonts w:eastAsiaTheme="minorEastAsia"/>
          <w:lang w:val="en-US" w:eastAsia="zh-CN"/>
        </w:rPr>
      </w:pPr>
      <w:r w:rsidRPr="007B2238">
        <w:rPr>
          <w:rFonts w:eastAsiaTheme="minorEastAsia"/>
          <w:lang w:val="en-US" w:eastAsia="zh-CN"/>
        </w:rPr>
        <w:t>In step 1</w:t>
      </w:r>
      <w:r w:rsidR="00AF401F">
        <w:rPr>
          <w:rFonts w:eastAsiaTheme="minorEastAsia"/>
          <w:lang w:val="en-US" w:eastAsia="zh-CN"/>
        </w:rPr>
        <w:t>1</w:t>
      </w:r>
      <w:r w:rsidRPr="007B2238">
        <w:rPr>
          <w:rFonts w:eastAsiaTheme="minorEastAsia"/>
          <w:lang w:val="en-US" w:eastAsia="zh-CN"/>
        </w:rPr>
        <w:t xml:space="preserve">b, </w:t>
      </w:r>
      <w:r>
        <w:rPr>
          <w:rFonts w:eastAsiaTheme="minorEastAsia"/>
          <w:lang w:val="en-US" w:eastAsia="zh-CN"/>
        </w:rPr>
        <w:t>t</w:t>
      </w:r>
      <w:r w:rsidR="00E058C7" w:rsidRPr="007B2238">
        <w:rPr>
          <w:rFonts w:eastAsiaTheme="minorEastAsia"/>
          <w:lang w:val="en-US" w:eastAsia="zh-CN"/>
        </w:rPr>
        <w:t xml:space="preserve">he DID resolver services updates the DID </w:t>
      </w:r>
      <w:r w:rsidR="00AF401F">
        <w:rPr>
          <w:rFonts w:eastAsiaTheme="minorEastAsia"/>
          <w:lang w:val="en-US" w:eastAsia="zh-CN"/>
        </w:rPr>
        <w:t xml:space="preserve">and </w:t>
      </w:r>
      <w:r w:rsidR="00E058C7" w:rsidRPr="007B2238">
        <w:rPr>
          <w:rFonts w:eastAsiaTheme="minorEastAsia"/>
          <w:lang w:val="en-US" w:eastAsia="zh-CN"/>
        </w:rPr>
        <w:t>related DID Document</w:t>
      </w:r>
      <w:r w:rsidR="00AF401F">
        <w:rPr>
          <w:rFonts w:eastAsiaTheme="minorEastAsia"/>
          <w:lang w:val="en-US" w:eastAsia="zh-CN"/>
        </w:rPr>
        <w:t>s</w:t>
      </w:r>
      <w:r w:rsidR="00E058C7" w:rsidRPr="007B2238">
        <w:rPr>
          <w:rFonts w:eastAsiaTheme="minorEastAsia"/>
          <w:lang w:val="en-US" w:eastAsia="zh-CN"/>
        </w:rPr>
        <w:t xml:space="preserve"> Registry </w:t>
      </w:r>
      <w:r w:rsidR="005B3FEA">
        <w:rPr>
          <w:rFonts w:eastAsiaTheme="minorEastAsia"/>
          <w:lang w:val="en-US" w:eastAsia="zh-CN"/>
        </w:rPr>
        <w:t>address</w:t>
      </w:r>
      <w:r w:rsidR="00E058C7" w:rsidRPr="007B2238">
        <w:rPr>
          <w:rFonts w:eastAsiaTheme="minorEastAsia"/>
          <w:lang w:val="en-US" w:eastAsia="zh-CN"/>
        </w:rPr>
        <w:t>. Further the DID resolver service sends to the DID Document registry service, a DID resolver acknowledgement (Ack) message which can include DID and a success indication.</w:t>
      </w:r>
    </w:p>
    <w:p w14:paraId="025C3DA6" w14:textId="77777777" w:rsidR="00E058C7" w:rsidRPr="00732F36" w:rsidRDefault="00E058C7" w:rsidP="00E058C7">
      <w:pPr>
        <w:rPr>
          <w:lang w:val="en-US"/>
        </w:rPr>
      </w:pPr>
    </w:p>
    <w:p w14:paraId="42E96066" w14:textId="2DCAB658" w:rsidR="00C335C3" w:rsidRPr="00732F36" w:rsidRDefault="00875D25" w:rsidP="00E45773">
      <w:pPr>
        <w:pStyle w:val="Heading6"/>
        <w:rPr>
          <w:rFonts w:eastAsiaTheme="minorEastAsia"/>
          <w:lang w:val="en-US" w:eastAsia="zh-CN"/>
        </w:rPr>
      </w:pPr>
      <w:bookmarkStart w:id="504" w:name="_Toc152606841"/>
      <w:bookmarkStart w:id="505" w:name="_Toc152606940"/>
      <w:bookmarkStart w:id="506" w:name="_Toc152607011"/>
      <w:bookmarkStart w:id="507" w:name="_Toc152607097"/>
      <w:bookmarkStart w:id="508" w:name="_Toc152607239"/>
      <w:bookmarkStart w:id="509" w:name="_Toc152673379"/>
      <w:r>
        <w:t>5.3.2.</w:t>
      </w:r>
      <w:r w:rsidR="00E1629F">
        <w:t>2</w:t>
      </w:r>
      <w:r w:rsidR="009E40BE">
        <w:t>.</w:t>
      </w:r>
      <w:r w:rsidR="003F0BEF">
        <w:t>2.</w:t>
      </w:r>
      <w:r w:rsidR="009E40BE">
        <w:t>3</w:t>
      </w:r>
      <w:r w:rsidR="009F6DAB">
        <w:tab/>
      </w:r>
      <w:r w:rsidR="00E058C7" w:rsidRPr="00732F36">
        <w:rPr>
          <w:rFonts w:eastAsiaTheme="minorEastAsia"/>
          <w:lang w:val="en-US" w:eastAsia="zh-CN"/>
        </w:rPr>
        <w:t>DTMF- D</w:t>
      </w:r>
      <w:r w:rsidR="00C335C3" w:rsidRPr="00732F36">
        <w:rPr>
          <w:rFonts w:eastAsiaTheme="minorEastAsia"/>
          <w:lang w:val="en-US" w:eastAsia="zh-CN"/>
        </w:rPr>
        <w:t>ELETE Operation</w:t>
      </w:r>
      <w:r w:rsidR="00E058C7" w:rsidRPr="00732F36">
        <w:rPr>
          <w:rFonts w:eastAsiaTheme="minorEastAsia"/>
          <w:lang w:val="en-US" w:eastAsia="zh-CN"/>
        </w:rPr>
        <w:t>:</w:t>
      </w:r>
      <w:bookmarkEnd w:id="504"/>
      <w:bookmarkEnd w:id="505"/>
      <w:bookmarkEnd w:id="506"/>
      <w:bookmarkEnd w:id="507"/>
      <w:bookmarkEnd w:id="508"/>
      <w:bookmarkEnd w:id="509"/>
    </w:p>
    <w:p w14:paraId="08210EE3" w14:textId="1E08C039" w:rsidR="00E058C7" w:rsidRPr="008D00C9" w:rsidRDefault="00E058C7" w:rsidP="00E058C7">
      <w:pPr>
        <w:rPr>
          <w:lang w:val="en-US"/>
        </w:rPr>
      </w:pPr>
      <w:r>
        <w:t xml:space="preserve">The delete operation (i.e., revocation) helps to delete/revoke the DID related DID documents and related information from the DTMF. </w:t>
      </w:r>
      <w:r>
        <w:rPr>
          <w:lang w:val="en-US"/>
        </w:rPr>
        <w:t>The procedure described in this clause can be reused for the DID as well as DID document delete operations with the following a</w:t>
      </w:r>
      <w:r w:rsidRPr="00E058C7">
        <w:rPr>
          <w:lang w:val="en-US"/>
        </w:rPr>
        <w:t>daptations (i.e., on request from the</w:t>
      </w:r>
      <w:r>
        <w:rPr>
          <w:lang w:val="en-US"/>
        </w:rPr>
        <w:t xml:space="preserve"> respective</w:t>
      </w:r>
      <w:r w:rsidRPr="00E058C7">
        <w:rPr>
          <w:lang w:val="en-US"/>
        </w:rPr>
        <w:t xml:space="preserve"> DID holder or DID controller):</w:t>
      </w:r>
    </w:p>
    <w:p w14:paraId="43D138BD" w14:textId="2EFE8210" w:rsidR="00E058C7" w:rsidRPr="007B2238" w:rsidRDefault="007B2238" w:rsidP="00732F36">
      <w:pPr>
        <w:pStyle w:val="ListParagraph"/>
        <w:numPr>
          <w:ilvl w:val="0"/>
          <w:numId w:val="25"/>
        </w:numPr>
        <w:spacing w:after="0"/>
        <w:rPr>
          <w:rFonts w:eastAsiaTheme="minorEastAsia"/>
          <w:lang w:val="en-US" w:eastAsia="zh-CN"/>
        </w:rPr>
      </w:pPr>
      <w:r>
        <w:rPr>
          <w:rFonts w:eastAsiaTheme="minorEastAsia"/>
          <w:lang w:val="en-US" w:eastAsia="zh-CN"/>
        </w:rPr>
        <w:t>In step 1, t</w:t>
      </w:r>
      <w:r w:rsidR="00E058C7" w:rsidRPr="007B2238">
        <w:rPr>
          <w:rFonts w:eastAsiaTheme="minorEastAsia"/>
          <w:lang w:val="en-US" w:eastAsia="zh-CN"/>
        </w:rPr>
        <w:t xml:space="preserve">he end device client/application can send to the PDL platform Ledger Role-based Registration Management Service (L-RMS), a DID document </w:t>
      </w:r>
      <w:r w:rsidR="00F41159">
        <w:rPr>
          <w:rFonts w:eastAsiaTheme="minorEastAsia"/>
          <w:lang w:val="en-US" w:eastAsia="zh-CN"/>
        </w:rPr>
        <w:t>storage</w:t>
      </w:r>
      <w:r w:rsidR="00E058C7" w:rsidRPr="007B2238">
        <w:rPr>
          <w:rFonts w:eastAsiaTheme="minorEastAsia"/>
          <w:u w:val="single"/>
          <w:lang w:val="en-US" w:eastAsia="zh-CN"/>
        </w:rPr>
        <w:t xml:space="preserve"> </w:t>
      </w:r>
      <w:r w:rsidR="00E058C7" w:rsidRPr="007B2238">
        <w:rPr>
          <w:rFonts w:eastAsiaTheme="minorEastAsia"/>
          <w:lang w:val="en-US" w:eastAsia="zh-CN"/>
        </w:rPr>
        <w:t xml:space="preserve">request </w:t>
      </w:r>
      <w:r w:rsidR="005B3FEA">
        <w:rPr>
          <w:rFonts w:eastAsiaTheme="minorEastAsia"/>
          <w:lang w:val="en-US" w:eastAsia="zh-CN"/>
        </w:rPr>
        <w:t xml:space="preserve">with </w:t>
      </w:r>
      <w:r w:rsidR="00E058C7" w:rsidRPr="007B2238">
        <w:rPr>
          <w:rFonts w:eastAsiaTheme="minorEastAsia"/>
          <w:lang w:val="en-US" w:eastAsia="zh-CN"/>
        </w:rPr>
        <w:t xml:space="preserve">Registration ID, service type information (i.e., it indicates a DID service), access role (i.e., </w:t>
      </w:r>
      <w:r w:rsidR="005B3FEA">
        <w:t>indicates DID holder/controller as authorized</w:t>
      </w:r>
      <w:r w:rsidR="00E058C7" w:rsidRPr="007B2238">
        <w:rPr>
          <w:rFonts w:eastAsiaTheme="minorEastAsia"/>
          <w:lang w:val="en-US" w:eastAsia="zh-CN"/>
        </w:rPr>
        <w:t xml:space="preserve">), </w:t>
      </w:r>
      <w:r w:rsidR="005B3FEA">
        <w:rPr>
          <w:rFonts w:eastAsiaTheme="minorEastAsia"/>
          <w:lang w:val="en-US" w:eastAsia="zh-CN"/>
        </w:rPr>
        <w:t xml:space="preserve">and </w:t>
      </w:r>
      <w:r w:rsidR="00E058C7" w:rsidRPr="007B2238">
        <w:rPr>
          <w:rFonts w:eastAsiaTheme="minorEastAsia"/>
          <w:lang w:val="en-US" w:eastAsia="zh-CN"/>
        </w:rPr>
        <w:t>authorization information (i.e., a code or token received as authorization information during a successful registration)</w:t>
      </w:r>
      <w:r w:rsidR="00F41159">
        <w:rPr>
          <w:rFonts w:eastAsiaTheme="minorEastAsia"/>
          <w:lang w:val="en-US" w:eastAsia="zh-CN"/>
        </w:rPr>
        <w:t xml:space="preserve"> and </w:t>
      </w:r>
      <w:r w:rsidR="00F41159">
        <w:t>request type (set as Delete)</w:t>
      </w:r>
      <w:r w:rsidR="005B3FEA">
        <w:rPr>
          <w:rFonts w:eastAsiaTheme="minorEastAsia"/>
          <w:lang w:val="en-US" w:eastAsia="zh-CN"/>
        </w:rPr>
        <w:t>.</w:t>
      </w:r>
      <w:r w:rsidR="005B3FEA" w:rsidRPr="007B2238">
        <w:rPr>
          <w:rFonts w:eastAsiaTheme="minorEastAsia"/>
          <w:lang w:val="en-US" w:eastAsia="zh-CN"/>
        </w:rPr>
        <w:t xml:space="preserve"> </w:t>
      </w:r>
    </w:p>
    <w:p w14:paraId="21DB1FE4" w14:textId="2F8DD96C" w:rsidR="00E058C7" w:rsidRPr="007B2238" w:rsidRDefault="007B2238" w:rsidP="00732F36">
      <w:pPr>
        <w:pStyle w:val="ListParagraph"/>
        <w:numPr>
          <w:ilvl w:val="0"/>
          <w:numId w:val="25"/>
        </w:numPr>
        <w:spacing w:after="0"/>
        <w:rPr>
          <w:rFonts w:eastAsiaTheme="minorEastAsia"/>
          <w:lang w:val="en-US" w:eastAsia="zh-CN"/>
        </w:rPr>
      </w:pPr>
      <w:r>
        <w:rPr>
          <w:rFonts w:eastAsiaTheme="minorEastAsia"/>
          <w:lang w:val="en-US" w:eastAsia="zh-CN"/>
        </w:rPr>
        <w:t>In ste</w:t>
      </w:r>
      <w:r w:rsidR="00E058C7" w:rsidRPr="007B2238">
        <w:rPr>
          <w:rFonts w:eastAsiaTheme="minorEastAsia"/>
          <w:lang w:val="en-US" w:eastAsia="zh-CN"/>
        </w:rPr>
        <w:t xml:space="preserve">p </w:t>
      </w:r>
      <w:r w:rsidR="006B5D1E">
        <w:rPr>
          <w:rFonts w:eastAsiaTheme="minorEastAsia"/>
          <w:lang w:val="en-US" w:eastAsia="zh-CN"/>
        </w:rPr>
        <w:t>5</w:t>
      </w:r>
      <w:r w:rsidR="00E058C7" w:rsidRPr="007B2238">
        <w:rPr>
          <w:rFonts w:eastAsiaTheme="minorEastAsia"/>
          <w:lang w:val="en-US" w:eastAsia="zh-CN"/>
        </w:rPr>
        <w:t>-7</w:t>
      </w:r>
      <w:r>
        <w:rPr>
          <w:rFonts w:eastAsiaTheme="minorEastAsia"/>
          <w:lang w:val="en-US" w:eastAsia="zh-CN"/>
        </w:rPr>
        <w:t>,</w:t>
      </w:r>
      <w:r w:rsidR="00E058C7" w:rsidRPr="007B2238">
        <w:rPr>
          <w:rFonts w:eastAsiaTheme="minorEastAsia"/>
          <w:lang w:val="en-US" w:eastAsia="zh-CN"/>
        </w:rPr>
        <w:t xml:space="preserve"> DID document registry notification message (as well as the related transaction) includes the</w:t>
      </w:r>
      <w:r w:rsidR="00E058C7" w:rsidRPr="007B2238">
        <w:rPr>
          <w:rFonts w:eastAsiaTheme="minorEastAsia"/>
          <w:u w:val="single"/>
          <w:lang w:val="en-US" w:eastAsia="zh-CN"/>
        </w:rPr>
        <w:t xml:space="preserve"> request type </w:t>
      </w:r>
      <w:r w:rsidR="00E058C7" w:rsidRPr="007B2238">
        <w:rPr>
          <w:rFonts w:eastAsiaTheme="minorEastAsia"/>
          <w:lang w:val="en-US" w:eastAsia="zh-CN"/>
        </w:rPr>
        <w:t>‘</w:t>
      </w:r>
      <w:r w:rsidR="006B5D1E">
        <w:rPr>
          <w:rFonts w:eastAsiaTheme="minorEastAsia"/>
          <w:lang w:val="en-US" w:eastAsia="zh-CN"/>
        </w:rPr>
        <w:t>set as Delete</w:t>
      </w:r>
      <w:r w:rsidR="00E058C7" w:rsidRPr="007B2238">
        <w:rPr>
          <w:rFonts w:eastAsiaTheme="minorEastAsia"/>
          <w:u w:val="single"/>
          <w:lang w:val="en-US" w:eastAsia="zh-CN"/>
        </w:rPr>
        <w:t>’</w:t>
      </w:r>
      <w:r w:rsidR="00E058C7" w:rsidRPr="007B2238">
        <w:rPr>
          <w:rFonts w:eastAsiaTheme="minorEastAsia"/>
          <w:lang w:val="en-US" w:eastAsia="zh-CN"/>
        </w:rPr>
        <w:t xml:space="preserve"> (instead of create indication) in addition to the other </w:t>
      </w:r>
      <w:r w:rsidR="005B3FEA">
        <w:rPr>
          <w:rFonts w:eastAsiaTheme="minorEastAsia"/>
          <w:lang w:val="en-US" w:eastAsia="zh-CN"/>
        </w:rPr>
        <w:t>aspects</w:t>
      </w:r>
      <w:r w:rsidR="00E058C7" w:rsidRPr="007B2238">
        <w:rPr>
          <w:rFonts w:eastAsiaTheme="minorEastAsia"/>
          <w:lang w:val="en-US" w:eastAsia="zh-CN"/>
        </w:rPr>
        <w:t xml:space="preserve">. </w:t>
      </w:r>
    </w:p>
    <w:p w14:paraId="37750366" w14:textId="579A35AE" w:rsidR="00E058C7" w:rsidRPr="007B2238" w:rsidRDefault="007B2238" w:rsidP="00732F36">
      <w:pPr>
        <w:pStyle w:val="ListParagraph"/>
        <w:numPr>
          <w:ilvl w:val="0"/>
          <w:numId w:val="25"/>
        </w:numPr>
        <w:spacing w:after="0"/>
        <w:rPr>
          <w:rFonts w:eastAsiaTheme="minorEastAsia"/>
          <w:lang w:val="en-US" w:eastAsia="zh-CN"/>
        </w:rPr>
      </w:pPr>
      <w:r>
        <w:rPr>
          <w:rFonts w:eastAsiaTheme="minorEastAsia"/>
          <w:lang w:val="en-US" w:eastAsia="zh-CN"/>
        </w:rPr>
        <w:t>In s</w:t>
      </w:r>
      <w:r w:rsidR="00E058C7" w:rsidRPr="007B2238">
        <w:rPr>
          <w:rFonts w:eastAsiaTheme="minorEastAsia"/>
          <w:lang w:val="en-US" w:eastAsia="zh-CN"/>
        </w:rPr>
        <w:t>tep 1</w:t>
      </w:r>
      <w:r w:rsidR="005B3FEA">
        <w:rPr>
          <w:rFonts w:eastAsiaTheme="minorEastAsia"/>
          <w:lang w:val="en-US" w:eastAsia="zh-CN"/>
        </w:rPr>
        <w:t>1</w:t>
      </w:r>
      <w:r w:rsidR="00E058C7" w:rsidRPr="007B2238">
        <w:rPr>
          <w:rFonts w:eastAsiaTheme="minorEastAsia"/>
          <w:lang w:val="en-US" w:eastAsia="zh-CN"/>
        </w:rPr>
        <w:t>a</w:t>
      </w:r>
      <w:r>
        <w:rPr>
          <w:rFonts w:eastAsiaTheme="minorEastAsia"/>
          <w:lang w:val="en-US" w:eastAsia="zh-CN"/>
        </w:rPr>
        <w:t>, t</w:t>
      </w:r>
      <w:r w:rsidR="00E058C7" w:rsidRPr="007B2238">
        <w:rPr>
          <w:rFonts w:eastAsiaTheme="minorEastAsia"/>
          <w:lang w:val="en-US" w:eastAsia="zh-CN"/>
        </w:rPr>
        <w:t>he DID registry send to a DID resolver service, a DID resolver notification message</w:t>
      </w:r>
      <w:r w:rsidR="005B3FEA">
        <w:rPr>
          <w:rFonts w:eastAsiaTheme="minorEastAsia"/>
          <w:lang w:val="en-US" w:eastAsia="zh-CN"/>
        </w:rPr>
        <w:t xml:space="preserve"> with</w:t>
      </w:r>
      <w:r w:rsidR="00E058C7" w:rsidRPr="007B2238">
        <w:rPr>
          <w:rFonts w:eastAsiaTheme="minorEastAsia"/>
          <w:lang w:val="en-US" w:eastAsia="zh-CN"/>
        </w:rPr>
        <w:t xml:space="preserve"> DID, </w:t>
      </w:r>
      <w:r w:rsidR="00E058C7" w:rsidRPr="007B2238">
        <w:rPr>
          <w:rFonts w:eastAsiaTheme="minorEastAsia"/>
          <w:u w:val="single"/>
          <w:lang w:val="en-US" w:eastAsia="zh-CN"/>
        </w:rPr>
        <w:t xml:space="preserve">request type </w:t>
      </w:r>
      <w:r w:rsidR="00E058C7" w:rsidRPr="007B2238">
        <w:rPr>
          <w:rFonts w:eastAsiaTheme="minorEastAsia"/>
          <w:lang w:val="en-US" w:eastAsia="zh-CN"/>
        </w:rPr>
        <w:t>‘</w:t>
      </w:r>
      <w:r w:rsidR="006B5D1E">
        <w:rPr>
          <w:rFonts w:eastAsiaTheme="minorEastAsia"/>
          <w:lang w:val="en-US" w:eastAsia="zh-CN"/>
        </w:rPr>
        <w:t>set as Delete</w:t>
      </w:r>
      <w:r w:rsidR="00E058C7" w:rsidRPr="007B2238">
        <w:rPr>
          <w:rFonts w:eastAsiaTheme="minorEastAsia"/>
          <w:u w:val="single"/>
          <w:lang w:val="en-US" w:eastAsia="zh-CN"/>
        </w:rPr>
        <w:t>’</w:t>
      </w:r>
      <w:r w:rsidR="00E058C7" w:rsidRPr="007B2238">
        <w:rPr>
          <w:rFonts w:eastAsiaTheme="minorEastAsia"/>
          <w:lang w:val="en-US" w:eastAsia="zh-CN"/>
        </w:rPr>
        <w:t xml:space="preserve"> and DID Document Registry address.</w:t>
      </w:r>
    </w:p>
    <w:p w14:paraId="1F103A7F" w14:textId="12668E02" w:rsidR="00E058C7" w:rsidRPr="007B2238" w:rsidRDefault="007B2238" w:rsidP="00732F36">
      <w:pPr>
        <w:pStyle w:val="ListParagraph"/>
        <w:numPr>
          <w:ilvl w:val="0"/>
          <w:numId w:val="25"/>
        </w:numPr>
        <w:spacing w:after="0"/>
        <w:rPr>
          <w:rFonts w:eastAsiaTheme="minorEastAsia"/>
          <w:lang w:val="en-US" w:eastAsia="zh-CN"/>
        </w:rPr>
      </w:pPr>
      <w:r>
        <w:rPr>
          <w:rFonts w:eastAsiaTheme="minorEastAsia"/>
          <w:lang w:val="en-US" w:eastAsia="zh-CN"/>
        </w:rPr>
        <w:t>In step 1</w:t>
      </w:r>
      <w:r w:rsidR="005B3FEA">
        <w:rPr>
          <w:rFonts w:eastAsiaTheme="minorEastAsia"/>
          <w:lang w:val="en-US" w:eastAsia="zh-CN"/>
        </w:rPr>
        <w:t>1</w:t>
      </w:r>
      <w:r w:rsidR="00E058C7" w:rsidRPr="007B2238">
        <w:rPr>
          <w:rFonts w:eastAsiaTheme="minorEastAsia"/>
          <w:lang w:val="en-US" w:eastAsia="zh-CN"/>
        </w:rPr>
        <w:t xml:space="preserve">b: The DID resolver services </w:t>
      </w:r>
      <w:r w:rsidR="00E058C7" w:rsidRPr="007B2238">
        <w:rPr>
          <w:rFonts w:eastAsiaTheme="minorEastAsia"/>
          <w:u w:val="single"/>
          <w:lang w:val="en-US" w:eastAsia="zh-CN"/>
        </w:rPr>
        <w:t>delete</w:t>
      </w:r>
      <w:r w:rsidR="005B3FEA">
        <w:rPr>
          <w:rFonts w:eastAsiaTheme="minorEastAsia"/>
          <w:u w:val="single"/>
          <w:lang w:val="en-US" w:eastAsia="zh-CN"/>
        </w:rPr>
        <w:t>s</w:t>
      </w:r>
      <w:r w:rsidR="00E058C7" w:rsidRPr="007B2238">
        <w:rPr>
          <w:rFonts w:eastAsiaTheme="minorEastAsia"/>
          <w:lang w:val="en-US" w:eastAsia="zh-CN"/>
        </w:rPr>
        <w:t xml:space="preserve"> the DID related DID Document Registry</w:t>
      </w:r>
      <w:r w:rsidR="005B3FEA">
        <w:rPr>
          <w:rFonts w:eastAsiaTheme="minorEastAsia"/>
          <w:lang w:val="en-US" w:eastAsia="zh-CN"/>
        </w:rPr>
        <w:t xml:space="preserve"> </w:t>
      </w:r>
      <w:r w:rsidR="00E058C7" w:rsidRPr="007B2238">
        <w:rPr>
          <w:rFonts w:eastAsiaTheme="minorEastAsia"/>
          <w:lang w:val="en-US" w:eastAsia="zh-CN"/>
        </w:rPr>
        <w:t>address. Further the DID resolver service sends to the DID Document registry service, a DID resolver acknowledgement (Ack) message which can include DID and a success indication.</w:t>
      </w:r>
    </w:p>
    <w:p w14:paraId="2CDAC6B2" w14:textId="77777777" w:rsidR="00E058C7" w:rsidRDefault="00E058C7" w:rsidP="00E058C7">
      <w:pPr>
        <w:spacing w:after="0"/>
        <w:rPr>
          <w:rFonts w:eastAsiaTheme="minorEastAsia"/>
          <w:lang w:val="en-US" w:eastAsia="zh-CN"/>
        </w:rPr>
      </w:pPr>
    </w:p>
    <w:p w14:paraId="6005709B" w14:textId="63B42DB6" w:rsidR="00E058C7" w:rsidRDefault="00E058C7" w:rsidP="00732F36">
      <w:pPr>
        <w:pStyle w:val="NO"/>
        <w:rPr>
          <w:rFonts w:eastAsiaTheme="minorEastAsia"/>
          <w:lang w:val="en-US" w:eastAsia="zh-CN"/>
        </w:rPr>
      </w:pPr>
      <w:r>
        <w:rPr>
          <w:rFonts w:eastAsiaTheme="minorEastAsia"/>
          <w:lang w:val="en-US" w:eastAsia="zh-CN"/>
        </w:rPr>
        <w:t xml:space="preserve">NOTE: The smart contracts can be used by the registry services described in </w:t>
      </w:r>
      <w:r w:rsidR="007B2238">
        <w:rPr>
          <w:rFonts w:eastAsiaTheme="minorEastAsia"/>
          <w:lang w:val="en-US" w:eastAsia="zh-CN"/>
        </w:rPr>
        <w:t>this clause</w:t>
      </w:r>
      <w:r>
        <w:rPr>
          <w:rFonts w:eastAsiaTheme="minorEastAsia"/>
          <w:lang w:val="en-US" w:eastAsia="zh-CN"/>
        </w:rPr>
        <w:t xml:space="preserve"> to keep track of lifetime expirations and linking of all DID related entries etc</w:t>
      </w:r>
      <w:r w:rsidR="00D45E81">
        <w:rPr>
          <w:rFonts w:eastAsiaTheme="minorEastAsia"/>
          <w:lang w:val="en-US" w:eastAsia="zh-CN"/>
        </w:rPr>
        <w:t>.</w:t>
      </w:r>
      <w:r w:rsidR="007B2238">
        <w:rPr>
          <w:rFonts w:eastAsiaTheme="minorEastAsia"/>
          <w:lang w:val="en-US" w:eastAsia="zh-CN"/>
        </w:rPr>
        <w:t xml:space="preserve"> and it is up to the PDL network service operator implementation</w:t>
      </w:r>
      <w:r>
        <w:rPr>
          <w:rFonts w:eastAsiaTheme="minorEastAsia"/>
          <w:lang w:val="en-US" w:eastAsia="zh-CN"/>
        </w:rPr>
        <w:t>.</w:t>
      </w:r>
    </w:p>
    <w:p w14:paraId="2ED0C598" w14:textId="506FB692" w:rsidR="006B5D1E" w:rsidRPr="006B5D1E" w:rsidRDefault="006B5D1E" w:rsidP="00732F36">
      <w:pPr>
        <w:pStyle w:val="NO"/>
        <w:rPr>
          <w:rFonts w:eastAsiaTheme="minorEastAsia"/>
          <w:lang w:eastAsia="zh-CN"/>
        </w:rPr>
      </w:pPr>
      <w:r w:rsidRPr="006B5D1E">
        <w:rPr>
          <w:rFonts w:eastAsiaTheme="minorEastAsia"/>
          <w:lang w:eastAsia="zh-CN"/>
        </w:rPr>
        <w:lastRenderedPageBreak/>
        <w:t xml:space="preserve">NOTE: The L-RMS based on local policy, </w:t>
      </w:r>
      <w:r>
        <w:t>if</w:t>
      </w:r>
      <w:r w:rsidRPr="00901134">
        <w:t xml:space="preserve"> identifies that the registered participant has violated any </w:t>
      </w:r>
      <w:r>
        <w:t xml:space="preserve">allowed </w:t>
      </w:r>
      <w:r w:rsidRPr="00901134">
        <w:t xml:space="preserve">operations </w:t>
      </w:r>
      <w:r>
        <w:t xml:space="preserve">(as described in clause 5.3.1.3), it can directly perform step 5 (with </w:t>
      </w:r>
      <w:r w:rsidRPr="006B5D1E">
        <w:rPr>
          <w:rFonts w:eastAsiaTheme="minorEastAsia"/>
          <w:lang w:eastAsia="zh-CN"/>
        </w:rPr>
        <w:t>DTMF- DELETE Operation</w:t>
      </w:r>
      <w:r>
        <w:rPr>
          <w:rFonts w:eastAsiaTheme="minorEastAsia"/>
          <w:lang w:eastAsia="zh-CN"/>
        </w:rPr>
        <w:t xml:space="preserve"> specific adaptations) until step 11b</w:t>
      </w:r>
      <w:r w:rsidR="004C3E39">
        <w:rPr>
          <w:rFonts w:eastAsiaTheme="minorEastAsia"/>
          <w:lang w:eastAsia="zh-CN"/>
        </w:rPr>
        <w:t>.</w:t>
      </w:r>
    </w:p>
    <w:p w14:paraId="124A7ECE" w14:textId="77777777" w:rsidR="006B5D1E" w:rsidRPr="00732F36" w:rsidRDefault="006B5D1E" w:rsidP="00E058C7">
      <w:pPr>
        <w:spacing w:after="0"/>
        <w:rPr>
          <w:rFonts w:eastAsiaTheme="minorEastAsia"/>
          <w:lang w:eastAsia="zh-CN"/>
        </w:rPr>
      </w:pPr>
    </w:p>
    <w:p w14:paraId="7B20EC6F" w14:textId="3BE25C66" w:rsidR="000B233F" w:rsidRDefault="001F0E8E" w:rsidP="00AA1A5A">
      <w:pPr>
        <w:pStyle w:val="Heading4"/>
      </w:pPr>
      <w:bookmarkStart w:id="510" w:name="_Toc152606842"/>
      <w:bookmarkStart w:id="511" w:name="_Toc152606941"/>
      <w:bookmarkStart w:id="512" w:name="_Toc152607012"/>
      <w:bookmarkStart w:id="513" w:name="_Toc152607098"/>
      <w:bookmarkStart w:id="514" w:name="_Toc152607240"/>
      <w:bookmarkStart w:id="515" w:name="_Toc152673380"/>
      <w:r>
        <w:t>5.3.2.</w:t>
      </w:r>
      <w:r w:rsidR="007865E6">
        <w:t>3</w:t>
      </w:r>
      <w:r w:rsidR="009F6DAB">
        <w:tab/>
      </w:r>
      <w:r w:rsidR="002D262C">
        <w:t xml:space="preserve">Co-ordinated </w:t>
      </w:r>
      <w:r w:rsidR="000B233F">
        <w:t xml:space="preserve">DID Document </w:t>
      </w:r>
      <w:r w:rsidR="002D262C">
        <w:t xml:space="preserve">publishing </w:t>
      </w:r>
      <w:r w:rsidR="000B233F">
        <w:t>to PDL</w:t>
      </w:r>
      <w:bookmarkEnd w:id="510"/>
      <w:bookmarkEnd w:id="511"/>
      <w:bookmarkEnd w:id="512"/>
      <w:bookmarkEnd w:id="513"/>
      <w:bookmarkEnd w:id="514"/>
      <w:bookmarkEnd w:id="515"/>
    </w:p>
    <w:p w14:paraId="581BC48E" w14:textId="5DCCAB2D" w:rsidR="00AA1A5A" w:rsidRDefault="002D262C" w:rsidP="00E45773">
      <w:pPr>
        <w:ind w:left="360"/>
      </w:pPr>
      <w:r w:rsidRPr="00AA1A5A">
        <w:t xml:space="preserve">The section describes how the DID holder and the PDL platform can co-ordinate to generate a DID document that will be published for a DID holder. </w:t>
      </w:r>
      <w:r w:rsidR="000B233F" w:rsidRPr="00AA1A5A">
        <w:t>Figure 5.3.2.</w:t>
      </w:r>
      <w:r w:rsidR="00AA1A5A">
        <w:t>3</w:t>
      </w:r>
      <w:r w:rsidRPr="00AA1A5A">
        <w:t>-1</w:t>
      </w:r>
      <w:r w:rsidR="000B233F" w:rsidRPr="00AA1A5A">
        <w:t xml:space="preserve"> illustrates a procedure of creating DID document for a DID Holder (e.g., a Device) and publishing it to a PDL Network via a PDL Node. </w:t>
      </w:r>
    </w:p>
    <w:p w14:paraId="086DA035" w14:textId="49AEF5E2" w:rsidR="00853094" w:rsidRPr="00E401B6" w:rsidRDefault="00853094" w:rsidP="00AA1A5A">
      <w:pPr>
        <w:ind w:left="360"/>
        <w:jc w:val="center"/>
      </w:pPr>
      <w:r>
        <w:object w:dxaOrig="11221" w:dyaOrig="7331" w14:anchorId="525B0221">
          <v:shape id="_x0000_i1029" type="#_x0000_t75" style="width:366pt;height:239.25pt" o:ole="">
            <v:imagedata r:id="rId25" o:title=""/>
          </v:shape>
          <o:OLEObject Type="Embed" ProgID="Visio.Drawing.15" ShapeID="_x0000_i1029" DrawAspect="Content" ObjectID="_1763286637" r:id="rId26"/>
        </w:object>
      </w:r>
    </w:p>
    <w:p w14:paraId="67B32D7C" w14:textId="05DF8727" w:rsidR="000B233F" w:rsidRDefault="00853094" w:rsidP="00751A03">
      <w:pPr>
        <w:jc w:val="center"/>
      </w:pPr>
      <w:r w:rsidRPr="001951A8">
        <w:t>5.3.2.</w:t>
      </w:r>
      <w:r w:rsidR="00AA1A5A">
        <w:t>3</w:t>
      </w:r>
      <w:r w:rsidRPr="001951A8">
        <w:t>-1</w:t>
      </w:r>
      <w:r w:rsidRPr="001951A8">
        <w:rPr>
          <w:color w:val="000000" w:themeColor="text1"/>
          <w:sz w:val="22"/>
          <w:szCs w:val="22"/>
        </w:rPr>
        <w:t>: Publish/Create DID Document for a DID Holder (e.g., a Device)</w:t>
      </w:r>
      <w:bookmarkStart w:id="516" w:name="_Ref147776538"/>
    </w:p>
    <w:p w14:paraId="5FE4D080" w14:textId="6F2ABF4B" w:rsidR="000B233F" w:rsidRPr="00E401B6" w:rsidRDefault="000B233F" w:rsidP="001951A8">
      <w:pPr>
        <w:pStyle w:val="ListParagraph"/>
        <w:numPr>
          <w:ilvl w:val="0"/>
          <w:numId w:val="42"/>
        </w:numPr>
      </w:pPr>
      <w:r w:rsidRPr="00E401B6">
        <w:t xml:space="preserve">The </w:t>
      </w:r>
      <w:r>
        <w:t xml:space="preserve">DID Holder </w:t>
      </w:r>
      <w:r w:rsidRPr="00E401B6">
        <w:t>send</w:t>
      </w:r>
      <w:r>
        <w:t>s</w:t>
      </w:r>
      <w:r w:rsidRPr="00E401B6">
        <w:t xml:space="preserve"> a </w:t>
      </w:r>
      <w:r>
        <w:t>DID d</w:t>
      </w:r>
      <w:r w:rsidRPr="00E401B6">
        <w:t xml:space="preserve">ocument publishing request to </w:t>
      </w:r>
      <w:r>
        <w:t xml:space="preserve">L-RMS. </w:t>
      </w:r>
      <w:r w:rsidRPr="00E401B6">
        <w:t xml:space="preserve">This </w:t>
      </w:r>
      <w:r>
        <w:t xml:space="preserve">request </w:t>
      </w:r>
      <w:r w:rsidRPr="00E401B6">
        <w:t>contain</w:t>
      </w:r>
      <w:r>
        <w:t>s</w:t>
      </w:r>
      <w:r w:rsidRPr="00E401B6">
        <w:t xml:space="preserve"> the following parameters</w:t>
      </w:r>
      <w:r w:rsidR="00EE03D3">
        <w:t xml:space="preserve"> in addition to the information described in clause 5.3.2.</w:t>
      </w:r>
      <w:r w:rsidR="00AA1A5A">
        <w:t>2</w:t>
      </w:r>
      <w:r w:rsidR="003F0BEF">
        <w:t>.1</w:t>
      </w:r>
      <w:r w:rsidR="00EE03D3">
        <w:t xml:space="preserve"> step 1</w:t>
      </w:r>
      <w:r w:rsidRPr="00E401B6">
        <w:t>:</w:t>
      </w:r>
    </w:p>
    <w:p w14:paraId="681FB243" w14:textId="50C18AD2" w:rsidR="000B233F" w:rsidRDefault="000B233F" w:rsidP="001951A8">
      <w:pPr>
        <w:pStyle w:val="ListParagraph"/>
        <w:numPr>
          <w:ilvl w:val="0"/>
          <w:numId w:val="43"/>
        </w:numPr>
        <w:overflowPunct/>
        <w:autoSpaceDE/>
        <w:autoSpaceDN/>
        <w:adjustRightInd/>
        <w:spacing w:after="0"/>
        <w:contextualSpacing w:val="0"/>
        <w:textAlignment w:val="auto"/>
      </w:pPr>
      <w:r w:rsidRPr="00DA7657">
        <w:t>DID: The DID of the DID Holder.</w:t>
      </w:r>
    </w:p>
    <w:p w14:paraId="07DD1CFF" w14:textId="77777777" w:rsidR="001951A8" w:rsidRPr="000C7089" w:rsidRDefault="001951A8" w:rsidP="001951A8">
      <w:pPr>
        <w:pStyle w:val="ListParagraph"/>
        <w:numPr>
          <w:ilvl w:val="0"/>
          <w:numId w:val="43"/>
        </w:numPr>
        <w:overflowPunct/>
        <w:autoSpaceDE/>
        <w:autoSpaceDN/>
        <w:adjustRightInd/>
        <w:spacing w:after="0"/>
        <w:contextualSpacing w:val="0"/>
        <w:textAlignment w:val="auto"/>
        <w:rPr>
          <w:b/>
          <w:bCs/>
        </w:rPr>
      </w:pPr>
      <w:r w:rsidRPr="00DA7657">
        <w:t xml:space="preserve">PDL-NWK-ID: The identifier of PDL Network where </w:t>
      </w:r>
      <w:r>
        <w:t xml:space="preserve">DID </w:t>
      </w:r>
      <w:r w:rsidRPr="00DA7657">
        <w:t xml:space="preserve">document will be published to. </w:t>
      </w:r>
    </w:p>
    <w:p w14:paraId="4AE9B3BA" w14:textId="77777777" w:rsidR="00B71528" w:rsidRDefault="006E1B5C" w:rsidP="001951A8">
      <w:pPr>
        <w:pStyle w:val="ListParagraph"/>
        <w:numPr>
          <w:ilvl w:val="0"/>
          <w:numId w:val="42"/>
        </w:numPr>
      </w:pPr>
      <w:r>
        <w:t xml:space="preserve">a-b: </w:t>
      </w:r>
    </w:p>
    <w:p w14:paraId="38D10609" w14:textId="5C48F692" w:rsidR="006E1B5C" w:rsidRDefault="00B71528" w:rsidP="00751A03">
      <w:pPr>
        <w:pStyle w:val="ListParagraph"/>
      </w:pPr>
      <w:r>
        <w:t xml:space="preserve">a. </w:t>
      </w:r>
      <w:r w:rsidR="006E1B5C">
        <w:t>The L-RMS performs authorization verifi</w:t>
      </w:r>
      <w:r>
        <w:t>cation</w:t>
      </w:r>
      <w:r w:rsidR="006E1B5C">
        <w:t xml:space="preserve"> of the DID holder </w:t>
      </w:r>
      <w:r>
        <w:t xml:space="preserve">by using </w:t>
      </w:r>
      <w:r w:rsidR="006E1B5C">
        <w:t xml:space="preserve">the </w:t>
      </w:r>
      <w:r w:rsidR="006E1B5C" w:rsidRPr="00901134">
        <w:rPr>
          <w:rFonts w:eastAsiaTheme="minorEastAsia"/>
          <w:lang w:eastAsia="zh-CN"/>
        </w:rPr>
        <w:t>DID Operation(al) participant registry</w:t>
      </w:r>
      <w:r>
        <w:rPr>
          <w:rFonts w:eastAsiaTheme="minorEastAsia"/>
          <w:lang w:eastAsia="zh-CN"/>
        </w:rPr>
        <w:t xml:space="preserve"> service as described in clause </w:t>
      </w:r>
      <w:r>
        <w:t>5.3.2.</w:t>
      </w:r>
      <w:r w:rsidR="00AA1A5A">
        <w:t>2</w:t>
      </w:r>
      <w:r w:rsidR="003F0BEF">
        <w:t>.1</w:t>
      </w:r>
      <w:r>
        <w:t xml:space="preserve"> step 2-4.</w:t>
      </w:r>
    </w:p>
    <w:p w14:paraId="2C2DC466" w14:textId="1F4F07A8" w:rsidR="000B233F" w:rsidRPr="00E401B6" w:rsidRDefault="006E1B5C" w:rsidP="00751A03">
      <w:pPr>
        <w:pStyle w:val="ListParagraph"/>
      </w:pPr>
      <w:r>
        <w:t xml:space="preserve">b. </w:t>
      </w:r>
      <w:r w:rsidR="00B71528">
        <w:t xml:space="preserve">Following the successful authorization verification, the </w:t>
      </w:r>
      <w:r w:rsidR="000B233F">
        <w:t>L-RMS</w:t>
      </w:r>
      <w:r w:rsidR="000B233F" w:rsidRPr="00E401B6">
        <w:t xml:space="preserve"> forward</w:t>
      </w:r>
      <w:r w:rsidR="000B233F">
        <w:t>s</w:t>
      </w:r>
      <w:r w:rsidR="000B233F" w:rsidRPr="00E401B6">
        <w:t xml:space="preserve"> the </w:t>
      </w:r>
      <w:r w:rsidR="000B233F">
        <w:t xml:space="preserve">DID </w:t>
      </w:r>
      <w:r w:rsidR="000B233F" w:rsidRPr="00E401B6">
        <w:t xml:space="preserve">document publishing request to </w:t>
      </w:r>
      <w:r w:rsidR="000B233F" w:rsidRPr="00F201BC">
        <w:t>DID Document Registr</w:t>
      </w:r>
      <w:r w:rsidR="00EE03D3">
        <w:t>y</w:t>
      </w:r>
      <w:r w:rsidR="000B233F">
        <w:t xml:space="preserve"> Service</w:t>
      </w:r>
      <w:r w:rsidR="000B233F" w:rsidRPr="00E401B6">
        <w:t xml:space="preserve">. </w:t>
      </w:r>
    </w:p>
    <w:p w14:paraId="55EE4E2F" w14:textId="01F358EE" w:rsidR="000B233F" w:rsidRPr="00E401B6" w:rsidRDefault="000B233F" w:rsidP="001951A8">
      <w:pPr>
        <w:pStyle w:val="ListParagraph"/>
        <w:numPr>
          <w:ilvl w:val="0"/>
          <w:numId w:val="42"/>
        </w:numPr>
      </w:pPr>
      <w:r w:rsidRPr="00F201BC">
        <w:t>DID Document Registr</w:t>
      </w:r>
      <w:r w:rsidR="00B71528">
        <w:t>y</w:t>
      </w:r>
      <w:r w:rsidRPr="00F201BC">
        <w:t xml:space="preserve"> Service </w:t>
      </w:r>
      <w:r w:rsidRPr="00E401B6">
        <w:t>receive</w:t>
      </w:r>
      <w:r>
        <w:t>s</w:t>
      </w:r>
      <w:r w:rsidRPr="00E401B6">
        <w:t xml:space="preserve"> the request from step </w:t>
      </w:r>
      <w:r>
        <w:t>2</w:t>
      </w:r>
      <w:r w:rsidR="00B71528">
        <w:t>b</w:t>
      </w:r>
      <w:r w:rsidRPr="00E401B6">
        <w:t xml:space="preserve">. </w:t>
      </w:r>
      <w:r>
        <w:t>It</w:t>
      </w:r>
      <w:r w:rsidRPr="00E401B6">
        <w:t xml:space="preserve"> check</w:t>
      </w:r>
      <w:r>
        <w:t>s</w:t>
      </w:r>
      <w:r w:rsidRPr="00E401B6">
        <w:t xml:space="preserve"> its local policies to determine if the requested </w:t>
      </w:r>
      <w:r>
        <w:t>DID</w:t>
      </w:r>
      <w:r w:rsidRPr="00E401B6">
        <w:t xml:space="preserve"> document publishing is allowed. If the request is approved, </w:t>
      </w:r>
      <w:r w:rsidRPr="00F201BC">
        <w:t xml:space="preserve">DID Document Registration Service </w:t>
      </w:r>
      <w:r w:rsidRPr="00E401B6">
        <w:t>determine</w:t>
      </w:r>
      <w:r>
        <w:t>s</w:t>
      </w:r>
      <w:r w:rsidRPr="00E401B6">
        <w:t xml:space="preserve"> signature authentication scheme for </w:t>
      </w:r>
      <w:r>
        <w:t>the DID Holder</w:t>
      </w:r>
      <w:r w:rsidRPr="00E401B6">
        <w:t xml:space="preserve"> (</w:t>
      </w:r>
      <w:r>
        <w:t>DID-Holder-</w:t>
      </w:r>
      <w:r w:rsidRPr="00E401B6">
        <w:t xml:space="preserve">Sign-Auth-Scheme), which will be contained in the </w:t>
      </w:r>
      <w:r>
        <w:t>DID D</w:t>
      </w:r>
      <w:r w:rsidRPr="00E401B6">
        <w:t xml:space="preserve">ocument. </w:t>
      </w:r>
      <w:r w:rsidRPr="00F201BC">
        <w:t xml:space="preserve">DID Document Registration Service </w:t>
      </w:r>
      <w:r>
        <w:t>may re-determine PDL-NWK-ID.</w:t>
      </w:r>
    </w:p>
    <w:p w14:paraId="7F43710E" w14:textId="7AEBC676" w:rsidR="000B233F" w:rsidRPr="00E401B6" w:rsidRDefault="000B233F" w:rsidP="001951A8">
      <w:pPr>
        <w:pStyle w:val="ListParagraph"/>
        <w:numPr>
          <w:ilvl w:val="0"/>
          <w:numId w:val="42"/>
        </w:numPr>
      </w:pPr>
      <w:r w:rsidRPr="00F201BC">
        <w:t xml:space="preserve">DID Document Registration Service </w:t>
      </w:r>
      <w:r w:rsidRPr="00E401B6">
        <w:t>send</w:t>
      </w:r>
      <w:r>
        <w:t>s</w:t>
      </w:r>
      <w:r w:rsidRPr="00E401B6">
        <w:t xml:space="preserve"> a response to </w:t>
      </w:r>
      <w:r>
        <w:t>L-RMS</w:t>
      </w:r>
      <w:r w:rsidRPr="00E401B6">
        <w:t xml:space="preserve"> indicating if the request has been approved or rejected in step </w:t>
      </w:r>
      <w:r>
        <w:t>3</w:t>
      </w:r>
      <w:r w:rsidRPr="00E401B6">
        <w:t xml:space="preserve">.  </w:t>
      </w:r>
      <w:r w:rsidR="00B71528">
        <w:t>If the request is approved, t</w:t>
      </w:r>
      <w:r w:rsidRPr="00E401B6">
        <w:t xml:space="preserve">his response </w:t>
      </w:r>
      <w:r w:rsidRPr="00B07FB1">
        <w:t>contain</w:t>
      </w:r>
      <w:r>
        <w:t>s DID-Holder-</w:t>
      </w:r>
      <w:r w:rsidRPr="00B07FB1">
        <w:t xml:space="preserve">Sign-Auth-Scheme, </w:t>
      </w:r>
      <w:r>
        <w:t>PDL-NW</w:t>
      </w:r>
      <w:r w:rsidR="00EA29BC">
        <w:t>K</w:t>
      </w:r>
      <w:r w:rsidRPr="00B07FB1">
        <w:t xml:space="preserve">-ID if it was re-determined in step </w:t>
      </w:r>
      <w:r>
        <w:t>3</w:t>
      </w:r>
      <w:r w:rsidRPr="00B07FB1">
        <w:t xml:space="preserve">, and the </w:t>
      </w:r>
      <w:r>
        <w:t>DID Holder</w:t>
      </w:r>
      <w:r w:rsidRPr="00B07FB1">
        <w:t>’s public key (</w:t>
      </w:r>
      <w:r>
        <w:t>DID-Holder-</w:t>
      </w:r>
      <w:r w:rsidRPr="00B07FB1">
        <w:t>Public-Key).</w:t>
      </w:r>
      <w:r w:rsidRPr="00E401B6">
        <w:t xml:space="preserve"> </w:t>
      </w:r>
    </w:p>
    <w:p w14:paraId="328DF7ED" w14:textId="20136F7B" w:rsidR="000B233F" w:rsidRPr="00E401B6" w:rsidRDefault="000B233F" w:rsidP="001951A8">
      <w:pPr>
        <w:pStyle w:val="ListParagraph"/>
        <w:numPr>
          <w:ilvl w:val="0"/>
          <w:numId w:val="42"/>
        </w:numPr>
      </w:pPr>
      <w:r>
        <w:t xml:space="preserve">L-RMS </w:t>
      </w:r>
      <w:r w:rsidRPr="00E401B6">
        <w:t>generate</w:t>
      </w:r>
      <w:r>
        <w:t>s</w:t>
      </w:r>
      <w:r w:rsidRPr="00E401B6">
        <w:t xml:space="preserve"> an initial </w:t>
      </w:r>
      <w:r>
        <w:t>DID D</w:t>
      </w:r>
      <w:r w:rsidRPr="00E401B6">
        <w:t xml:space="preserve">ocument for </w:t>
      </w:r>
      <w:r>
        <w:t>the DID Holder</w:t>
      </w:r>
      <w:r w:rsidRPr="00E401B6">
        <w:t xml:space="preserve"> (</w:t>
      </w:r>
      <w:r>
        <w:t>I</w:t>
      </w:r>
      <w:r w:rsidRPr="00E401B6">
        <w:t>nit-</w:t>
      </w:r>
      <w:r>
        <w:t>DID</w:t>
      </w:r>
      <w:r w:rsidRPr="00E401B6">
        <w:t xml:space="preserve">-Doc). The list of parameters to be included in </w:t>
      </w:r>
      <w:r>
        <w:t>Init-DID</w:t>
      </w:r>
      <w:r w:rsidRPr="00E401B6">
        <w:t xml:space="preserve">-Doc </w:t>
      </w:r>
      <w:r>
        <w:t>includes DID, DID-Holder-</w:t>
      </w:r>
      <w:r w:rsidRPr="00E401B6">
        <w:t>Sign-Auth-Scheme</w:t>
      </w:r>
      <w:r>
        <w:t>, DID-Holder-</w:t>
      </w:r>
      <w:r w:rsidRPr="00B07FB1">
        <w:t>Public-Key</w:t>
      </w:r>
      <w:r>
        <w:t>, and L-RMS-ID (The identifier of L-RMS). L-RMS</w:t>
      </w:r>
      <w:r w:rsidRPr="00E401B6">
        <w:t xml:space="preserve"> sign</w:t>
      </w:r>
      <w:r>
        <w:t>s</w:t>
      </w:r>
      <w:r w:rsidRPr="00E401B6">
        <w:t xml:space="preserve"> Init-</w:t>
      </w:r>
      <w:r>
        <w:t>DID</w:t>
      </w:r>
      <w:r w:rsidRPr="00E401B6">
        <w:t>-Doc using its private key (</w:t>
      </w:r>
      <w:r>
        <w:t>L-RMS</w:t>
      </w:r>
      <w:r w:rsidRPr="00E401B6">
        <w:t xml:space="preserve">-Private-Key) according to </w:t>
      </w:r>
      <w:r>
        <w:t>L-RMS</w:t>
      </w:r>
      <w:r w:rsidRPr="00E401B6">
        <w:t>’s signature authentication scheme (</w:t>
      </w:r>
      <w:r>
        <w:t>L-RMS</w:t>
      </w:r>
      <w:r w:rsidRPr="00E401B6">
        <w:t>-Sign-Auth-Scheme); thus, Init-</w:t>
      </w:r>
      <w:r>
        <w:t>DID</w:t>
      </w:r>
      <w:r w:rsidRPr="00E401B6">
        <w:t>-Doc also contain</w:t>
      </w:r>
      <w:r>
        <w:t>s</w:t>
      </w:r>
      <w:r w:rsidRPr="00E401B6">
        <w:t xml:space="preserve"> </w:t>
      </w:r>
      <w:r>
        <w:t>L-RMS</w:t>
      </w:r>
      <w:r w:rsidRPr="00E401B6">
        <w:t xml:space="preserve">-Public-Key, </w:t>
      </w:r>
      <w:r>
        <w:t>L-RMS</w:t>
      </w:r>
      <w:r w:rsidRPr="00E401B6">
        <w:t>-</w:t>
      </w:r>
      <w:r>
        <w:t>Sign-</w:t>
      </w:r>
      <w:r w:rsidRPr="00E401B6">
        <w:t xml:space="preserve">Auth-Scheme and </w:t>
      </w:r>
      <w:r>
        <w:t>L-RMS</w:t>
      </w:r>
      <w:r w:rsidRPr="00E401B6">
        <w:t>’s signature (</w:t>
      </w:r>
      <w:r>
        <w:t>L-RMS</w:t>
      </w:r>
      <w:r w:rsidRPr="00E401B6">
        <w:t>-</w:t>
      </w:r>
      <w:r>
        <w:t>DID</w:t>
      </w:r>
      <w:r w:rsidRPr="00E401B6">
        <w:t>-Doc-Sign)</w:t>
      </w:r>
      <w:r>
        <w:t xml:space="preserve">. </w:t>
      </w:r>
    </w:p>
    <w:p w14:paraId="6F0A12E8" w14:textId="1933219F" w:rsidR="000B233F" w:rsidRPr="00E401B6" w:rsidRDefault="000B233F" w:rsidP="001951A8">
      <w:pPr>
        <w:pStyle w:val="ListParagraph"/>
        <w:numPr>
          <w:ilvl w:val="0"/>
          <w:numId w:val="42"/>
        </w:numPr>
      </w:pPr>
      <w:r>
        <w:t xml:space="preserve">L-RMS </w:t>
      </w:r>
      <w:r w:rsidRPr="00E401B6">
        <w:t>send</w:t>
      </w:r>
      <w:r>
        <w:t>s</w:t>
      </w:r>
      <w:r w:rsidRPr="00E401B6">
        <w:t xml:space="preserve"> a </w:t>
      </w:r>
      <w:r>
        <w:t>DID D</w:t>
      </w:r>
      <w:r w:rsidRPr="00E401B6">
        <w:t>ocument publishing response to the D</w:t>
      </w:r>
      <w:r>
        <w:t>ID Holder</w:t>
      </w:r>
      <w:r w:rsidRPr="00E401B6">
        <w:t xml:space="preserve"> including Init-</w:t>
      </w:r>
      <w:r>
        <w:t>DID</w:t>
      </w:r>
      <w:r w:rsidRPr="00E401B6">
        <w:t>-Doc</w:t>
      </w:r>
      <w:r>
        <w:t xml:space="preserve">. </w:t>
      </w:r>
    </w:p>
    <w:p w14:paraId="1C3CF9F8" w14:textId="46C849E2" w:rsidR="000B233F" w:rsidRPr="00E401B6" w:rsidRDefault="000B233F" w:rsidP="001951A8">
      <w:pPr>
        <w:pStyle w:val="ListParagraph"/>
        <w:numPr>
          <w:ilvl w:val="0"/>
          <w:numId w:val="42"/>
        </w:numPr>
      </w:pPr>
      <w:r>
        <w:t xml:space="preserve">The </w:t>
      </w:r>
      <w:r w:rsidRPr="00E401B6">
        <w:t>D</w:t>
      </w:r>
      <w:r>
        <w:t xml:space="preserve">ID Holder </w:t>
      </w:r>
      <w:r w:rsidRPr="00E401B6">
        <w:t>receive</w:t>
      </w:r>
      <w:r>
        <w:t>s</w:t>
      </w:r>
      <w:r w:rsidRPr="00E401B6">
        <w:t xml:space="preserve"> the response from step </w:t>
      </w:r>
      <w:r>
        <w:t>6</w:t>
      </w:r>
      <w:r w:rsidRPr="00E401B6">
        <w:t>. It verif</w:t>
      </w:r>
      <w:r>
        <w:t>ies</w:t>
      </w:r>
      <w:r w:rsidRPr="00E401B6">
        <w:t xml:space="preserve"> Init-</w:t>
      </w:r>
      <w:r>
        <w:t>DID</w:t>
      </w:r>
      <w:r w:rsidRPr="00E401B6">
        <w:t xml:space="preserve">-Doc (i.e., to verify </w:t>
      </w:r>
      <w:r>
        <w:t>L-RMS</w:t>
      </w:r>
      <w:r w:rsidRPr="00E401B6">
        <w:t>-</w:t>
      </w:r>
      <w:r>
        <w:t>DID</w:t>
      </w:r>
      <w:r w:rsidRPr="00E401B6">
        <w:t xml:space="preserve">-Doc-Sign is a valid signature of </w:t>
      </w:r>
      <w:r>
        <w:t>L-RMS for I</w:t>
      </w:r>
      <w:r w:rsidRPr="00E401B6">
        <w:t>nit-</w:t>
      </w:r>
      <w:r>
        <w:t>DID</w:t>
      </w:r>
      <w:r w:rsidRPr="00E401B6">
        <w:t>-Doc)</w:t>
      </w:r>
      <w:r>
        <w:t>.</w:t>
      </w:r>
    </w:p>
    <w:p w14:paraId="5CC4DA0D" w14:textId="24249760" w:rsidR="000B233F" w:rsidRPr="00E401B6" w:rsidRDefault="000B233F" w:rsidP="001951A8">
      <w:pPr>
        <w:pStyle w:val="ListParagraph"/>
      </w:pPr>
      <w:r w:rsidRPr="00E401B6">
        <w:t xml:space="preserve">If the signature verification in step </w:t>
      </w:r>
      <w:r>
        <w:t>7</w:t>
      </w:r>
      <w:r w:rsidRPr="00E401B6">
        <w:t xml:space="preserve"> passed, the D</w:t>
      </w:r>
      <w:r>
        <w:t>ID Holder</w:t>
      </w:r>
      <w:r w:rsidRPr="00E401B6">
        <w:t xml:space="preserve"> use</w:t>
      </w:r>
      <w:r>
        <w:t>s</w:t>
      </w:r>
      <w:r w:rsidRPr="00E401B6">
        <w:t xml:space="preserve"> its private key (D</w:t>
      </w:r>
      <w:r>
        <w:t>ID-Holder</w:t>
      </w:r>
      <w:r w:rsidRPr="00E401B6">
        <w:t>-Private-Key) to generate its signature for Init-</w:t>
      </w:r>
      <w:r>
        <w:t>DID</w:t>
      </w:r>
      <w:r w:rsidRPr="00E401B6">
        <w:t xml:space="preserve">-Doc (i.e., </w:t>
      </w:r>
      <w:r>
        <w:t>DID-Holder-</w:t>
      </w:r>
      <w:r w:rsidRPr="00E401B6">
        <w:t>Init-</w:t>
      </w:r>
      <w:r>
        <w:t>DID</w:t>
      </w:r>
      <w:r w:rsidRPr="00E401B6">
        <w:t xml:space="preserve">-Doc-Sign). At this point, the </w:t>
      </w:r>
      <w:r>
        <w:t>DID Holder</w:t>
      </w:r>
      <w:r w:rsidRPr="00E401B6">
        <w:t xml:space="preserve"> </w:t>
      </w:r>
      <w:r w:rsidRPr="00E401B6">
        <w:lastRenderedPageBreak/>
        <w:t>may update some parameters</w:t>
      </w:r>
      <w:r>
        <w:t xml:space="preserve"> (e.g., introduce new parameters, update the value of existing parameters)</w:t>
      </w:r>
      <w:r w:rsidRPr="00E401B6">
        <w:t xml:space="preserve"> as contained in Init-</w:t>
      </w:r>
      <w:r>
        <w:t>DID</w:t>
      </w:r>
      <w:r w:rsidRPr="00E401B6">
        <w:t xml:space="preserve">-Doc; then, </w:t>
      </w:r>
      <w:r>
        <w:t>DID-Holder</w:t>
      </w:r>
      <w:r w:rsidRPr="00E401B6">
        <w:t>-Init-</w:t>
      </w:r>
      <w:r>
        <w:t>DID</w:t>
      </w:r>
      <w:r w:rsidRPr="00E401B6">
        <w:t xml:space="preserve">-Doc-Sign </w:t>
      </w:r>
      <w:r>
        <w:t>needs</w:t>
      </w:r>
      <w:r w:rsidRPr="00E401B6">
        <w:t xml:space="preserve"> be calculated considering new values of those updated parameters</w:t>
      </w:r>
      <w:r>
        <w:t>.</w:t>
      </w:r>
      <w:r w:rsidRPr="00E401B6">
        <w:t xml:space="preserve"> </w:t>
      </w:r>
    </w:p>
    <w:p w14:paraId="7470DECA" w14:textId="096EDF2E" w:rsidR="000B233F" w:rsidRPr="00E401B6" w:rsidRDefault="000B233F" w:rsidP="001951A8">
      <w:pPr>
        <w:pStyle w:val="ListParagraph"/>
        <w:numPr>
          <w:ilvl w:val="0"/>
          <w:numId w:val="42"/>
        </w:numPr>
      </w:pPr>
      <w:r w:rsidRPr="00E401B6">
        <w:t xml:space="preserve">The </w:t>
      </w:r>
      <w:r>
        <w:t xml:space="preserve">DID Holder </w:t>
      </w:r>
      <w:r w:rsidRPr="00E401B6">
        <w:t>send</w:t>
      </w:r>
      <w:r>
        <w:t>s</w:t>
      </w:r>
      <w:r w:rsidRPr="00E401B6">
        <w:t xml:space="preserve"> its signature </w:t>
      </w:r>
      <w:r>
        <w:t>DID-Holder</w:t>
      </w:r>
      <w:r w:rsidRPr="00E401B6">
        <w:t>-</w:t>
      </w:r>
      <w:r>
        <w:t>Init-DID</w:t>
      </w:r>
      <w:r w:rsidRPr="00E401B6">
        <w:t xml:space="preserve">-Doc-Sign to </w:t>
      </w:r>
      <w:r>
        <w:t>L-RMS</w:t>
      </w:r>
      <w:r w:rsidRPr="00E401B6">
        <w:t xml:space="preserve">. If the </w:t>
      </w:r>
      <w:r>
        <w:t>DID Holder</w:t>
      </w:r>
      <w:r w:rsidRPr="00E401B6">
        <w:t xml:space="preserve"> updated any parameters in step </w:t>
      </w:r>
      <w:r>
        <w:t>7</w:t>
      </w:r>
      <w:r w:rsidRPr="00E401B6">
        <w:t xml:space="preserve">, the </w:t>
      </w:r>
      <w:r>
        <w:t xml:space="preserve">DID Holder </w:t>
      </w:r>
      <w:r w:rsidRPr="00E401B6">
        <w:t>also send</w:t>
      </w:r>
      <w:r>
        <w:t>s</w:t>
      </w:r>
      <w:r w:rsidRPr="00E401B6">
        <w:t xml:space="preserve"> the new values of those updated parameters to </w:t>
      </w:r>
      <w:r>
        <w:t xml:space="preserve">L-RMS </w:t>
      </w:r>
      <w:r w:rsidRPr="00E401B6">
        <w:t xml:space="preserve">via step </w:t>
      </w:r>
      <w:r>
        <w:t>8</w:t>
      </w:r>
      <w:r w:rsidRPr="00E401B6">
        <w:t xml:space="preserve">. </w:t>
      </w:r>
    </w:p>
    <w:p w14:paraId="48CBA92B" w14:textId="482E51CC" w:rsidR="000B233F" w:rsidRDefault="000B233F" w:rsidP="001951A8">
      <w:pPr>
        <w:pStyle w:val="ListParagraph"/>
        <w:numPr>
          <w:ilvl w:val="0"/>
          <w:numId w:val="42"/>
        </w:numPr>
      </w:pPr>
      <w:r>
        <w:t>L-RMS</w:t>
      </w:r>
      <w:r w:rsidRPr="00E401B6">
        <w:t xml:space="preserve"> receive</w:t>
      </w:r>
      <w:r>
        <w:t>s</w:t>
      </w:r>
      <w:r w:rsidRPr="00E401B6">
        <w:t xml:space="preserve"> D</w:t>
      </w:r>
      <w:r>
        <w:t>ID-Holder</w:t>
      </w:r>
      <w:r w:rsidRPr="00E401B6">
        <w:t>-Init-</w:t>
      </w:r>
      <w:r>
        <w:t>DID</w:t>
      </w:r>
      <w:r w:rsidRPr="00E401B6">
        <w:t xml:space="preserve">-Doc-Sign. </w:t>
      </w:r>
      <w:r>
        <w:t xml:space="preserve">L-RMS </w:t>
      </w:r>
      <w:r w:rsidRPr="00E401B6">
        <w:t>verif</w:t>
      </w:r>
      <w:r>
        <w:t>ies</w:t>
      </w:r>
      <w:r w:rsidRPr="00E401B6">
        <w:t xml:space="preserve"> D</w:t>
      </w:r>
      <w:r>
        <w:t>ID-Holder</w:t>
      </w:r>
      <w:r w:rsidRPr="00E401B6">
        <w:t>-Init-</w:t>
      </w:r>
      <w:r>
        <w:t>DID</w:t>
      </w:r>
      <w:r w:rsidRPr="00E401B6">
        <w:t>-Doc-Sign using the D</w:t>
      </w:r>
      <w:r>
        <w:t>ID Holder</w:t>
      </w:r>
      <w:r w:rsidRPr="00E401B6">
        <w:t>’s public key (D</w:t>
      </w:r>
      <w:r>
        <w:t>ID-Holder</w:t>
      </w:r>
      <w:r w:rsidRPr="00E401B6">
        <w:t>-Public-Key). If the verification of D</w:t>
      </w:r>
      <w:r>
        <w:t>ID-Holder</w:t>
      </w:r>
      <w:r w:rsidRPr="00E401B6">
        <w:t>-Init-</w:t>
      </w:r>
      <w:r>
        <w:t>DID</w:t>
      </w:r>
      <w:r w:rsidRPr="00E401B6">
        <w:t xml:space="preserve">-Doc-Sign passes, </w:t>
      </w:r>
      <w:r>
        <w:t xml:space="preserve">L-RMS </w:t>
      </w:r>
      <w:r w:rsidRPr="00E401B6">
        <w:t>insert</w:t>
      </w:r>
      <w:r>
        <w:t>s</w:t>
      </w:r>
      <w:r w:rsidRPr="00E401B6">
        <w:t xml:space="preserve"> it to Init-</w:t>
      </w:r>
      <w:r>
        <w:t>DID</w:t>
      </w:r>
      <w:r w:rsidRPr="00E401B6">
        <w:t xml:space="preserve">-Doc to generate the final </w:t>
      </w:r>
      <w:r>
        <w:t>DID D</w:t>
      </w:r>
      <w:r w:rsidRPr="00E401B6">
        <w:t>ocument</w:t>
      </w:r>
      <w:r>
        <w:t xml:space="preserve"> (Final-DID-Doc).</w:t>
      </w:r>
    </w:p>
    <w:p w14:paraId="6B8772AA" w14:textId="6BB06708" w:rsidR="000B233F" w:rsidRPr="00EA71BD" w:rsidRDefault="000B233F" w:rsidP="001951A8">
      <w:pPr>
        <w:pStyle w:val="ListParagraph"/>
      </w:pPr>
      <w:r w:rsidRPr="00B07FB1">
        <w:t xml:space="preserve">If step </w:t>
      </w:r>
      <w:r>
        <w:t>8</w:t>
      </w:r>
      <w:r w:rsidRPr="00B07FB1">
        <w:t xml:space="preserve"> indicated any changed parameters, </w:t>
      </w:r>
      <w:r>
        <w:t>L-RMS</w:t>
      </w:r>
      <w:r w:rsidRPr="00B07FB1">
        <w:t xml:space="preserve"> need</w:t>
      </w:r>
      <w:r>
        <w:t>s</w:t>
      </w:r>
      <w:r w:rsidRPr="00B07FB1">
        <w:t xml:space="preserve"> to re-generate</w:t>
      </w:r>
      <w:r>
        <w:t xml:space="preserve"> </w:t>
      </w:r>
      <w:r w:rsidRPr="00B07FB1">
        <w:t>Inti-</w:t>
      </w:r>
      <w:r>
        <w:t>DID</w:t>
      </w:r>
      <w:r w:rsidRPr="00B07FB1">
        <w:t xml:space="preserve">-Doc to incorporate the changed parameters; then, </w:t>
      </w:r>
      <w:r>
        <w:t>L-RMS</w:t>
      </w:r>
      <w:r w:rsidRPr="00B07FB1">
        <w:t xml:space="preserve"> need</w:t>
      </w:r>
      <w:r>
        <w:t>s</w:t>
      </w:r>
      <w:r w:rsidRPr="00B07FB1">
        <w:t xml:space="preserve"> to verify the changes and re-generate </w:t>
      </w:r>
      <w:r>
        <w:t>L-RMS</w:t>
      </w:r>
      <w:r w:rsidRPr="00B07FB1">
        <w:t>-</w:t>
      </w:r>
      <w:r>
        <w:t>DID</w:t>
      </w:r>
      <w:r w:rsidRPr="00B07FB1">
        <w:t xml:space="preserve">-Doc-Sign. Then, </w:t>
      </w:r>
      <w:r>
        <w:t>L-RMS</w:t>
      </w:r>
      <w:r w:rsidRPr="00B07FB1">
        <w:t xml:space="preserve"> use the changed parameters and regenerated </w:t>
      </w:r>
      <w:r>
        <w:t>L-RMS</w:t>
      </w:r>
      <w:r w:rsidRPr="00B07FB1">
        <w:t>-</w:t>
      </w:r>
      <w:r>
        <w:t>DID</w:t>
      </w:r>
      <w:r w:rsidRPr="00B07FB1">
        <w:t>-Doc-Sign to update Init-</w:t>
      </w:r>
      <w:r>
        <w:t>DID</w:t>
      </w:r>
      <w:r w:rsidRPr="00B07FB1">
        <w:t>-Doc</w:t>
      </w:r>
      <w:r>
        <w:t xml:space="preserve"> </w:t>
      </w:r>
      <w:proofErr w:type="gramStart"/>
      <w:r>
        <w:t>in order to</w:t>
      </w:r>
      <w:proofErr w:type="gramEnd"/>
      <w:r>
        <w:t xml:space="preserve"> generate Final-DID-Doc. </w:t>
      </w:r>
    </w:p>
    <w:p w14:paraId="23E43CBF" w14:textId="28DA8153" w:rsidR="000B233F" w:rsidRDefault="000B233F" w:rsidP="001951A8">
      <w:pPr>
        <w:pStyle w:val="ListParagraph"/>
        <w:numPr>
          <w:ilvl w:val="0"/>
          <w:numId w:val="42"/>
        </w:numPr>
        <w:rPr>
          <w:lang w:eastAsia="zh-CN"/>
        </w:rPr>
      </w:pPr>
      <w:r>
        <w:t xml:space="preserve">L-RMS </w:t>
      </w:r>
      <w:r w:rsidRPr="00E401B6">
        <w:t>publish</w:t>
      </w:r>
      <w:r>
        <w:t>es</w:t>
      </w:r>
      <w:r w:rsidRPr="00E401B6">
        <w:t xml:space="preserve"> Final-</w:t>
      </w:r>
      <w:r>
        <w:t>DID</w:t>
      </w:r>
      <w:r w:rsidRPr="00E401B6">
        <w:t xml:space="preserve">-Doc to </w:t>
      </w:r>
      <w:r>
        <w:t>PDL network as denoted by PDL-NWK-ID</w:t>
      </w:r>
      <w:r w:rsidRPr="00E401B6">
        <w:t xml:space="preserve"> via </w:t>
      </w:r>
      <w:r>
        <w:t>PDL Node</w:t>
      </w:r>
      <w:r w:rsidRPr="00E401B6">
        <w:t xml:space="preserve">. </w:t>
      </w:r>
      <w:r>
        <w:t>L-RMS r</w:t>
      </w:r>
      <w:r w:rsidRPr="00E401B6">
        <w:t>eceive</w:t>
      </w:r>
      <w:r>
        <w:t>s</w:t>
      </w:r>
      <w:r w:rsidRPr="00E401B6">
        <w:t xml:space="preserve"> an address or URL for accessing the published Final-</w:t>
      </w:r>
      <w:r>
        <w:t>DID</w:t>
      </w:r>
      <w:r w:rsidRPr="00E401B6">
        <w:t>-Doc (</w:t>
      </w:r>
      <w:r>
        <w:t xml:space="preserve">i.e., </w:t>
      </w:r>
      <w:r w:rsidRPr="00E401B6">
        <w:t>Final-</w:t>
      </w:r>
      <w:r>
        <w:t>DID</w:t>
      </w:r>
      <w:r w:rsidRPr="00E401B6">
        <w:t xml:space="preserve">-Doc-URL) from </w:t>
      </w:r>
      <w:r>
        <w:t>PDL Node</w:t>
      </w:r>
      <w:r w:rsidRPr="00E401B6">
        <w:t xml:space="preserve">. </w:t>
      </w:r>
    </w:p>
    <w:p w14:paraId="61A014DB" w14:textId="63C5BF61" w:rsidR="00302B3B" w:rsidRPr="00E401B6" w:rsidRDefault="00302B3B" w:rsidP="00751A03">
      <w:pPr>
        <w:pStyle w:val="ListParagraph"/>
        <w:rPr>
          <w:lang w:eastAsia="zh-CN"/>
        </w:rPr>
      </w:pPr>
      <w:r>
        <w:t xml:space="preserve">Further following the successful publishing of the DID document, Clause </w:t>
      </w:r>
      <w:r w:rsidR="00853094">
        <w:t>5.3.2.</w:t>
      </w:r>
      <w:r w:rsidR="00AA1A5A">
        <w:t>2</w:t>
      </w:r>
      <w:r w:rsidR="003F0BEF">
        <w:t>.1</w:t>
      </w:r>
      <w:r w:rsidR="00853094">
        <w:t xml:space="preserve">. </w:t>
      </w:r>
      <w:r>
        <w:t xml:space="preserve">Step 9-12 </w:t>
      </w:r>
      <w:r w:rsidR="00853094">
        <w:t>is performed by the DID document registry service to manage the DID and DID document registry service address information for the DID resolver service.</w:t>
      </w:r>
    </w:p>
    <w:p w14:paraId="05FB2F47" w14:textId="3262CFC7" w:rsidR="000B233F" w:rsidRDefault="000B233F" w:rsidP="001951A8">
      <w:pPr>
        <w:pStyle w:val="ListParagraph"/>
        <w:numPr>
          <w:ilvl w:val="0"/>
          <w:numId w:val="42"/>
        </w:numPr>
      </w:pPr>
      <w:r>
        <w:t>L-RMS</w:t>
      </w:r>
      <w:r w:rsidRPr="00E401B6">
        <w:t xml:space="preserve"> send</w:t>
      </w:r>
      <w:r>
        <w:t>s</w:t>
      </w:r>
      <w:r w:rsidRPr="00E401B6">
        <w:t xml:space="preserve"> a response to the</w:t>
      </w:r>
      <w:r>
        <w:t xml:space="preserve"> DID Holder </w:t>
      </w:r>
      <w:r w:rsidRPr="00E401B6">
        <w:t>indicating Final-</w:t>
      </w:r>
      <w:r>
        <w:t>DID</w:t>
      </w:r>
      <w:r w:rsidRPr="00E401B6">
        <w:t>-Doc-URL</w:t>
      </w:r>
      <w:r w:rsidR="00853094">
        <w:t xml:space="preserve"> and DID document registry address (as DID resolver information)</w:t>
      </w:r>
      <w:r w:rsidRPr="00E401B6">
        <w:t xml:space="preserve">. </w:t>
      </w:r>
    </w:p>
    <w:p w14:paraId="193583AA" w14:textId="77777777" w:rsidR="00853094" w:rsidRDefault="00853094" w:rsidP="00853094">
      <w:pPr>
        <w:pStyle w:val="ListParagraph"/>
      </w:pPr>
    </w:p>
    <w:p w14:paraId="13C9D9BD" w14:textId="1ED0268E" w:rsidR="00853094" w:rsidRDefault="00853094" w:rsidP="00751A03">
      <w:pPr>
        <w:pStyle w:val="ListParagraph"/>
      </w:pPr>
      <w:r>
        <w:t>Alternatively, for the failure case described in steps 4, the L-RMS sends to the end device client/application, a DID document storage response message with failure indication and a suitable cause value (i.e., such as violation code/authorization failure/authentication failure, etc.).</w:t>
      </w:r>
    </w:p>
    <w:bookmarkEnd w:id="516"/>
    <w:p w14:paraId="72C95FC5" w14:textId="744FB0B5" w:rsidR="00E058C7" w:rsidRPr="001951A8" w:rsidRDefault="00E058C7" w:rsidP="00C335C3">
      <w:pPr>
        <w:spacing w:after="0"/>
        <w:rPr>
          <w:rFonts w:eastAsiaTheme="minorEastAsia"/>
          <w:lang w:eastAsia="zh-CN"/>
        </w:rPr>
      </w:pPr>
    </w:p>
    <w:p w14:paraId="487AA43B" w14:textId="5E9E0860" w:rsidR="009E40BE" w:rsidRDefault="00262059" w:rsidP="007B2238">
      <w:pPr>
        <w:pStyle w:val="Heading4"/>
      </w:pPr>
      <w:bookmarkStart w:id="517" w:name="_Toc152606843"/>
      <w:bookmarkStart w:id="518" w:name="_Toc152606942"/>
      <w:bookmarkStart w:id="519" w:name="_Toc152607013"/>
      <w:bookmarkStart w:id="520" w:name="_Toc152607099"/>
      <w:bookmarkStart w:id="521" w:name="_Toc152607241"/>
      <w:bookmarkStart w:id="522" w:name="_Toc152673381"/>
      <w:r>
        <w:t>5.3.2.</w:t>
      </w:r>
      <w:r w:rsidR="00F574A7">
        <w:t>4</w:t>
      </w:r>
      <w:r w:rsidR="009F6DAB">
        <w:tab/>
      </w:r>
      <w:r w:rsidR="00610158">
        <w:t>Verifiable Credentials management</w:t>
      </w:r>
      <w:bookmarkEnd w:id="517"/>
      <w:bookmarkEnd w:id="518"/>
      <w:bookmarkEnd w:id="519"/>
      <w:bookmarkEnd w:id="520"/>
      <w:bookmarkEnd w:id="521"/>
      <w:bookmarkEnd w:id="522"/>
      <w:r w:rsidR="00610158">
        <w:t xml:space="preserve"> </w:t>
      </w:r>
    </w:p>
    <w:p w14:paraId="35D0910C" w14:textId="53254773" w:rsidR="00262059" w:rsidRDefault="009E40BE" w:rsidP="00E45773">
      <w:pPr>
        <w:pStyle w:val="Heading5"/>
      </w:pPr>
      <w:bookmarkStart w:id="523" w:name="_Toc152607100"/>
      <w:bookmarkStart w:id="524" w:name="_Toc152607242"/>
      <w:bookmarkStart w:id="525" w:name="_Toc152606844"/>
      <w:bookmarkStart w:id="526" w:name="_Toc152606943"/>
      <w:bookmarkStart w:id="527" w:name="_Toc152607014"/>
      <w:bookmarkStart w:id="528" w:name="_Toc152673382"/>
      <w:r>
        <w:t>5.3.2.</w:t>
      </w:r>
      <w:r w:rsidR="00F574A7">
        <w:t>4</w:t>
      </w:r>
      <w:r>
        <w:t>.1</w:t>
      </w:r>
      <w:r>
        <w:tab/>
      </w:r>
      <w:r w:rsidR="007865E6">
        <w:t>Procedure</w:t>
      </w:r>
      <w:bookmarkEnd w:id="523"/>
      <w:bookmarkEnd w:id="524"/>
      <w:bookmarkEnd w:id="528"/>
      <w:r w:rsidR="00610158" w:rsidDel="00610158">
        <w:t xml:space="preserve"> </w:t>
      </w:r>
      <w:bookmarkEnd w:id="497"/>
      <w:bookmarkEnd w:id="525"/>
      <w:bookmarkEnd w:id="526"/>
      <w:bookmarkEnd w:id="527"/>
    </w:p>
    <w:p w14:paraId="0D993548" w14:textId="1761FADC" w:rsidR="0038695F" w:rsidRDefault="0038695F" w:rsidP="0038695F">
      <w:r>
        <w:t xml:space="preserve">This section describes how the VC related data management is handled using DTMF services such as </w:t>
      </w:r>
      <w:r w:rsidRPr="00B92858">
        <w:t>DID Operational participants Registry service</w:t>
      </w:r>
      <w:r>
        <w:t xml:space="preserve">, and </w:t>
      </w:r>
      <w:r w:rsidRPr="0038695F">
        <w:t xml:space="preserve">VC Data Registry service </w:t>
      </w:r>
      <w:r>
        <w:t>described in clause 5.2.2.</w:t>
      </w:r>
    </w:p>
    <w:p w14:paraId="23282356" w14:textId="5FB2E2A7" w:rsidR="00777B9A" w:rsidRDefault="00777B9A" w:rsidP="00777B9A">
      <w:r>
        <w:t xml:space="preserve">The management of VC data involves various operations such as listed below: </w:t>
      </w:r>
    </w:p>
    <w:p w14:paraId="55E06744" w14:textId="79587ED6" w:rsidR="00777B9A" w:rsidRDefault="00777B9A" w:rsidP="00777B9A">
      <w:r>
        <w:t>-</w:t>
      </w:r>
      <w:r>
        <w:tab/>
        <w:t xml:space="preserve">Storage of </w:t>
      </w:r>
      <w:r w:rsidR="00C74FE7">
        <w:t>VC data</w:t>
      </w:r>
      <w:r>
        <w:t xml:space="preserve"> (i.e., on request from the </w:t>
      </w:r>
      <w:r w:rsidR="00C74FE7">
        <w:t xml:space="preserve">VC Issuer or </w:t>
      </w:r>
      <w:r w:rsidR="00824C07">
        <w:t>DID</w:t>
      </w:r>
      <w:r>
        <w:t xml:space="preserve"> holder</w:t>
      </w:r>
      <w:r w:rsidR="00C74FE7">
        <w:t>/</w:t>
      </w:r>
      <w:r w:rsidR="00824C07">
        <w:t>DID</w:t>
      </w:r>
      <w:r>
        <w:t xml:space="preserve"> controller</w:t>
      </w:r>
      <w:proofErr w:type="gramStart"/>
      <w:r>
        <w:t>);</w:t>
      </w:r>
      <w:proofErr w:type="gramEnd"/>
    </w:p>
    <w:p w14:paraId="1CE6916B" w14:textId="1ABF62A3" w:rsidR="00777B9A" w:rsidRDefault="00777B9A" w:rsidP="00777B9A">
      <w:r>
        <w:t>-</w:t>
      </w:r>
      <w:r>
        <w:tab/>
        <w:t xml:space="preserve">Update of </w:t>
      </w:r>
      <w:r w:rsidR="00C74FE7">
        <w:t>VC data</w:t>
      </w:r>
      <w:r>
        <w:t xml:space="preserve"> (i.e., </w:t>
      </w:r>
      <w:r w:rsidR="00C74FE7">
        <w:t xml:space="preserve">on request from the VC Issuer or </w:t>
      </w:r>
      <w:r w:rsidR="00824C07">
        <w:t>DID</w:t>
      </w:r>
      <w:r w:rsidR="00C74FE7">
        <w:t xml:space="preserve"> holder/</w:t>
      </w:r>
      <w:r w:rsidR="00824C07">
        <w:t>DID</w:t>
      </w:r>
      <w:r w:rsidR="00C74FE7">
        <w:t xml:space="preserve"> controller</w:t>
      </w:r>
      <w:proofErr w:type="gramStart"/>
      <w:r>
        <w:t>);</w:t>
      </w:r>
      <w:proofErr w:type="gramEnd"/>
    </w:p>
    <w:p w14:paraId="5465770F" w14:textId="7BC720F3" w:rsidR="00777B9A" w:rsidRDefault="00777B9A" w:rsidP="00777B9A">
      <w:r>
        <w:t>-</w:t>
      </w:r>
      <w:r>
        <w:tab/>
        <w:t xml:space="preserve">Deletion/Revocation of DID and DID Documents (i.e., on request from the </w:t>
      </w:r>
      <w:r w:rsidR="00C74FE7">
        <w:t xml:space="preserve">VC Issuer or </w:t>
      </w:r>
      <w:r w:rsidR="00824C07">
        <w:t>DID</w:t>
      </w:r>
      <w:r w:rsidR="00C74FE7">
        <w:t xml:space="preserve"> holder/</w:t>
      </w:r>
      <w:r w:rsidR="00824C07">
        <w:t>DID</w:t>
      </w:r>
      <w:r w:rsidR="00C74FE7">
        <w:t xml:space="preserve"> controller</w:t>
      </w:r>
      <w:r>
        <w:t>).</w:t>
      </w:r>
    </w:p>
    <w:p w14:paraId="6944185A" w14:textId="0D6DCEE7" w:rsidR="00777B9A" w:rsidRDefault="00C74FE7" w:rsidP="0038695F">
      <w:r>
        <w:t xml:space="preserve">NOTE: The VC data specific to an </w:t>
      </w:r>
      <w:r w:rsidR="00824C07">
        <w:t>DID</w:t>
      </w:r>
      <w:r>
        <w:t xml:space="preserve"> holder can be issued by the VC Issuer</w:t>
      </w:r>
      <w:r w:rsidR="003A2CD4">
        <w:t xml:space="preserve">. The Issued VC data can be stored over the DTMF on request from the entity specific to the VC Issuer or </w:t>
      </w:r>
      <w:r w:rsidR="00824C07">
        <w:t>DID</w:t>
      </w:r>
      <w:r w:rsidR="003A2CD4">
        <w:t xml:space="preserve"> holder/Controller.</w:t>
      </w:r>
    </w:p>
    <w:p w14:paraId="4F5B97E3" w14:textId="193001AD" w:rsidR="00F8215E" w:rsidRDefault="00F8215E" w:rsidP="00F8215E">
      <w:r>
        <w:t xml:space="preserve">An entity (i.e., specific to VC Issuer or </w:t>
      </w:r>
      <w:r w:rsidR="00824C07">
        <w:t>DID</w:t>
      </w:r>
      <w:r>
        <w:t xml:space="preserve"> holder/controller device associated to the DID holder) which requires to manage </w:t>
      </w:r>
      <w:r w:rsidR="004C3E39">
        <w:t>the VC data</w:t>
      </w:r>
      <w:r>
        <w:t xml:space="preserve"> over DTMF use the data management procedure described in this section as shown in Figure 5.3.2.</w:t>
      </w:r>
      <w:r w:rsidR="004A6B30">
        <w:t>4</w:t>
      </w:r>
      <w:r w:rsidR="00AA1A5A">
        <w:t>.1</w:t>
      </w:r>
      <w:r>
        <w:t>-1 for operations such as create, update, and delete</w:t>
      </w:r>
      <w:r w:rsidR="004C3E39">
        <w:t xml:space="preserve"> respectively</w:t>
      </w:r>
      <w:r>
        <w:t>.</w:t>
      </w:r>
    </w:p>
    <w:p w14:paraId="403D4F1F" w14:textId="6A0A6E46" w:rsidR="00AD551C" w:rsidRDefault="004D25E6" w:rsidP="00AD551C">
      <w:pPr>
        <w:jc w:val="center"/>
      </w:pPr>
      <w:r>
        <w:object w:dxaOrig="16831" w:dyaOrig="9001" w14:anchorId="373EBD35">
          <v:shape id="_x0000_i1030" type="#_x0000_t75" style="width:481.5pt;height:257.25pt" o:ole="">
            <v:imagedata r:id="rId27" o:title=""/>
          </v:shape>
          <o:OLEObject Type="Embed" ProgID="Visio.Drawing.15" ShapeID="_x0000_i1030" DrawAspect="Content" ObjectID="_1763286638" r:id="rId28"/>
        </w:object>
      </w:r>
      <w:r w:rsidR="00AD551C" w:rsidRPr="00AD551C">
        <w:t xml:space="preserve"> </w:t>
      </w:r>
      <w:r w:rsidR="00AD551C">
        <w:t>Figure 5.3.2.</w:t>
      </w:r>
      <w:r w:rsidR="004A6B30">
        <w:t>4</w:t>
      </w:r>
      <w:r w:rsidR="00AA1A5A">
        <w:t>.1</w:t>
      </w:r>
      <w:r w:rsidR="00AD551C">
        <w:t>-1: VC data management procedure</w:t>
      </w:r>
    </w:p>
    <w:p w14:paraId="54B7FD6D" w14:textId="25B36786" w:rsidR="009E40BE" w:rsidRDefault="009E40BE" w:rsidP="00610158">
      <w:pPr>
        <w:pStyle w:val="Heading5"/>
      </w:pPr>
      <w:bookmarkStart w:id="529" w:name="_Toc152606845"/>
      <w:bookmarkStart w:id="530" w:name="_Toc152606944"/>
      <w:bookmarkStart w:id="531" w:name="_Toc152607015"/>
      <w:bookmarkStart w:id="532" w:name="_Toc152607101"/>
      <w:bookmarkStart w:id="533" w:name="_Toc152607243"/>
      <w:bookmarkStart w:id="534" w:name="_Toc152673383"/>
      <w:r>
        <w:t>5.3.2.</w:t>
      </w:r>
      <w:r w:rsidR="00F574A7">
        <w:t>4</w:t>
      </w:r>
      <w:r>
        <w:t>.2</w:t>
      </w:r>
      <w:r>
        <w:tab/>
      </w:r>
      <w:r w:rsidR="00A066A2">
        <w:t xml:space="preserve">DTMF </w:t>
      </w:r>
      <w:r>
        <w:t>Operations</w:t>
      </w:r>
      <w:bookmarkEnd w:id="529"/>
      <w:bookmarkEnd w:id="530"/>
      <w:bookmarkEnd w:id="531"/>
      <w:bookmarkEnd w:id="532"/>
      <w:bookmarkEnd w:id="533"/>
      <w:bookmarkEnd w:id="534"/>
      <w:r>
        <w:t xml:space="preserve"> </w:t>
      </w:r>
    </w:p>
    <w:p w14:paraId="0B1130FB" w14:textId="65CCEE17" w:rsidR="00AD551C" w:rsidRPr="009E40BE" w:rsidRDefault="00875D25" w:rsidP="00E45773">
      <w:pPr>
        <w:pStyle w:val="Heading6"/>
      </w:pPr>
      <w:bookmarkStart w:id="535" w:name="_Toc152606846"/>
      <w:bookmarkStart w:id="536" w:name="_Toc152606945"/>
      <w:bookmarkStart w:id="537" w:name="_Toc152607016"/>
      <w:bookmarkStart w:id="538" w:name="_Toc152607102"/>
      <w:bookmarkStart w:id="539" w:name="_Toc152607244"/>
      <w:bookmarkStart w:id="540" w:name="_Toc152673384"/>
      <w:r w:rsidRPr="009E40BE">
        <w:t>5.3.2.</w:t>
      </w:r>
      <w:r w:rsidR="00F574A7">
        <w:t>4</w:t>
      </w:r>
      <w:r w:rsidRPr="009E40BE">
        <w:t>.</w:t>
      </w:r>
      <w:r w:rsidR="009E40BE" w:rsidRPr="009E40BE">
        <w:t>2.</w:t>
      </w:r>
      <w:r w:rsidRPr="009E40BE">
        <w:t>1</w:t>
      </w:r>
      <w:r w:rsidR="009F6DAB" w:rsidRPr="009E40BE">
        <w:tab/>
      </w:r>
      <w:r w:rsidR="00AD551C" w:rsidRPr="009E40BE">
        <w:t>DTMF – CREATE Operation:</w:t>
      </w:r>
      <w:bookmarkEnd w:id="535"/>
      <w:bookmarkEnd w:id="536"/>
      <w:bookmarkEnd w:id="537"/>
      <w:bookmarkEnd w:id="538"/>
      <w:bookmarkEnd w:id="539"/>
      <w:bookmarkEnd w:id="540"/>
    </w:p>
    <w:p w14:paraId="2D90C30F" w14:textId="6485246A" w:rsidR="00AD551C" w:rsidRDefault="00AD551C" w:rsidP="00AD551C">
      <w:r>
        <w:t xml:space="preserve">The </w:t>
      </w:r>
      <w:r w:rsidR="003B51C5">
        <w:t>VC Issuer</w:t>
      </w:r>
      <w:r>
        <w:t xml:space="preserve"> on generation of </w:t>
      </w:r>
      <w:r w:rsidR="003B51C5">
        <w:t>VC data</w:t>
      </w:r>
      <w:r>
        <w:t xml:space="preserve">, </w:t>
      </w:r>
      <w:r w:rsidR="003B51C5">
        <w:t xml:space="preserve">the VC Issuer or the </w:t>
      </w:r>
      <w:r w:rsidR="00824C07">
        <w:t>DID</w:t>
      </w:r>
      <w:r w:rsidR="003B51C5">
        <w:t xml:space="preserve"> holder/controller (after the VC being issued) </w:t>
      </w:r>
      <w:r>
        <w:t>if wants to use DTMF for storage management aspects</w:t>
      </w:r>
      <w:r w:rsidR="00545242">
        <w:t xml:space="preserve"> specific to CREATE operation</w:t>
      </w:r>
      <w:r>
        <w:t>,</w:t>
      </w:r>
      <w:r w:rsidR="003B51C5">
        <w:t xml:space="preserve"> </w:t>
      </w:r>
      <w:r>
        <w:t>use</w:t>
      </w:r>
      <w:r w:rsidR="00545242">
        <w:t>s</w:t>
      </w:r>
      <w:r>
        <w:t xml:space="preserve"> the following procedure</w:t>
      </w:r>
      <w:r w:rsidR="00545242">
        <w:t>.</w:t>
      </w:r>
      <w:r w:rsidR="003B51C5">
        <w:t xml:space="preserve"> </w:t>
      </w:r>
      <w:r>
        <w:t>The create operation helps to store a newly generated</w:t>
      </w:r>
      <w:r w:rsidR="00545242">
        <w:t xml:space="preserve"> and issued</w:t>
      </w:r>
      <w:r>
        <w:t xml:space="preserve"> </w:t>
      </w:r>
      <w:r w:rsidR="00545242">
        <w:t>VC</w:t>
      </w:r>
      <w:r>
        <w:t xml:space="preserve"> along with </w:t>
      </w:r>
      <w:r w:rsidR="00545242">
        <w:t>the respective</w:t>
      </w:r>
      <w:r>
        <w:t xml:space="preserve"> DID</w:t>
      </w:r>
      <w:r w:rsidR="00545242">
        <w:t>.</w:t>
      </w:r>
    </w:p>
    <w:p w14:paraId="2597E0EE" w14:textId="3F79EB64" w:rsidR="00AD551C" w:rsidRDefault="00AD551C" w:rsidP="00AD551C">
      <w:r>
        <w:t xml:space="preserve">NOTE: </w:t>
      </w:r>
      <w:r w:rsidR="00545242">
        <w:t>T</w:t>
      </w:r>
      <w:r>
        <w:t xml:space="preserve">he </w:t>
      </w:r>
      <w:r w:rsidR="00545242">
        <w:t>application device client associated to a VC Issuer can be a trust service provider or a</w:t>
      </w:r>
      <w:r>
        <w:t xml:space="preserve"> DID holder</w:t>
      </w:r>
      <w:r w:rsidR="00545242">
        <w:t>, where DID holder</w:t>
      </w:r>
      <w:r>
        <w:t xml:space="preserve"> is used to refer both the </w:t>
      </w:r>
      <w:r w:rsidR="00824C07">
        <w:t>DID</w:t>
      </w:r>
      <w:r>
        <w:t xml:space="preserve"> holder</w:t>
      </w:r>
      <w:r w:rsidR="00545242">
        <w:t>/C</w:t>
      </w:r>
      <w:r>
        <w:t>ontroller.</w:t>
      </w:r>
    </w:p>
    <w:p w14:paraId="4E9CD311" w14:textId="5F9AABB4" w:rsidR="00AD551C" w:rsidRDefault="00AD551C" w:rsidP="00C94AF2">
      <w:pPr>
        <w:pStyle w:val="ListParagraph"/>
        <w:numPr>
          <w:ilvl w:val="0"/>
          <w:numId w:val="34"/>
        </w:numPr>
      </w:pPr>
      <w:r>
        <w:t xml:space="preserve">Precondition: If a secure connection exists, the </w:t>
      </w:r>
      <w:r w:rsidR="00545242">
        <w:t>VC Issuer</w:t>
      </w:r>
      <w:r>
        <w:t xml:space="preserve"> performs step 1. Else the</w:t>
      </w:r>
      <w:r w:rsidR="00545242">
        <w:t xml:space="preserve"> VC Issuer</w:t>
      </w:r>
      <w:r>
        <w:t xml:space="preserve"> and the L-RMS performs mutual authentication and sets up a secure connection before step 1, where the authentication can be based on Security Platform Services defined in ETSI GS PDL 012 [i.10].</w:t>
      </w:r>
    </w:p>
    <w:p w14:paraId="715A0D63" w14:textId="2DA0ABFF" w:rsidR="00AD551C" w:rsidRDefault="00AD551C" w:rsidP="00C94AF2">
      <w:pPr>
        <w:pStyle w:val="ListParagraph"/>
        <w:numPr>
          <w:ilvl w:val="0"/>
          <w:numId w:val="34"/>
        </w:numPr>
      </w:pPr>
      <w:r>
        <w:t>The end device client/application</w:t>
      </w:r>
      <w:r w:rsidR="00545242">
        <w:t xml:space="preserve"> of the VC Issuer</w:t>
      </w:r>
      <w:r>
        <w:t xml:space="preserve"> send to the L-RMS, a </w:t>
      </w:r>
      <w:r w:rsidR="00545242">
        <w:t>VC</w:t>
      </w:r>
      <w:r>
        <w:t xml:space="preserve"> storage request with Registration ID</w:t>
      </w:r>
      <w:r w:rsidR="00545242">
        <w:t xml:space="preserve"> (of the VC Issuer)</w:t>
      </w:r>
      <w:r>
        <w:t xml:space="preserve">, service type information (i.e., indicates DID service), access role (i.e., indicates </w:t>
      </w:r>
      <w:r w:rsidR="00545242">
        <w:t>VC Issuer</w:t>
      </w:r>
      <w:r>
        <w:t>), authorization information (i.e., a code or token received as authorization information during a successful registration),</w:t>
      </w:r>
      <w:r w:rsidR="00545242">
        <w:t xml:space="preserve"> DID (of the DID holder),</w:t>
      </w:r>
      <w:r>
        <w:t xml:space="preserve"> the </w:t>
      </w:r>
      <w:r w:rsidR="00545242">
        <w:t>VC</w:t>
      </w:r>
      <w:r w:rsidR="00AF4296">
        <w:t>(s)</w:t>
      </w:r>
      <w:r>
        <w:t>, request type (set as Create).</w:t>
      </w:r>
    </w:p>
    <w:p w14:paraId="34CF641C" w14:textId="594E87C7" w:rsidR="007C3293" w:rsidRDefault="007C3293" w:rsidP="007C3293">
      <w:pPr>
        <w:pStyle w:val="ListParagraph"/>
      </w:pPr>
      <w:r>
        <w:t>NOTE: In case the VC issuer is a trust service provider, the registration ID will be specific to the trust service provider who issues the VC for a DID holder and the DID will indicate the DID holder to which the VC was issued. In case the VC issuer is a DID holder</w:t>
      </w:r>
      <w:r w:rsidR="00AC1679">
        <w:t xml:space="preserve"> (e.g., self assertation)</w:t>
      </w:r>
      <w:r>
        <w:t xml:space="preserve">, </w:t>
      </w:r>
      <w:r w:rsidR="00AC1679">
        <w:t xml:space="preserve">the registration ID will be specific to the DID holder who issues the VC for itself related to its own DID. </w:t>
      </w:r>
    </w:p>
    <w:p w14:paraId="34BBBF26" w14:textId="77777777" w:rsidR="00AF4296" w:rsidRDefault="00AF4296" w:rsidP="00C94AF2">
      <w:pPr>
        <w:pStyle w:val="ListParagraph"/>
      </w:pPr>
    </w:p>
    <w:p w14:paraId="52413F96" w14:textId="35649CCB" w:rsidR="00AF4296" w:rsidRPr="00C94AF2" w:rsidRDefault="00AD551C" w:rsidP="00C94AF2">
      <w:pPr>
        <w:pStyle w:val="ListParagraph"/>
        <w:numPr>
          <w:ilvl w:val="0"/>
          <w:numId w:val="34"/>
        </w:numPr>
      </w:pPr>
      <w:r>
        <w:t>The L-RMS</w:t>
      </w:r>
      <w:r w:rsidR="007C3293">
        <w:t xml:space="preserve"> performs authorization verification specific to the registration ID to verify the access role and authorization information using the DID Operational participant registry service as described in step </w:t>
      </w:r>
      <w:r w:rsidR="00AF4296">
        <w:t>2</w:t>
      </w:r>
      <w:r w:rsidR="007C3293">
        <w:t>-</w:t>
      </w:r>
      <w:r w:rsidR="00AF4296">
        <w:t>4</w:t>
      </w:r>
      <w:r w:rsidR="007C3293">
        <w:t xml:space="preserve"> of Clause</w:t>
      </w:r>
      <w:r>
        <w:t xml:space="preserve"> </w:t>
      </w:r>
      <w:r w:rsidR="007C3293">
        <w:t>5.3.2.2.</w:t>
      </w:r>
      <w:r w:rsidR="00AF4296">
        <w:t xml:space="preserve"> If the authorization verification is successful further step 6 is performed.</w:t>
      </w:r>
    </w:p>
    <w:p w14:paraId="7049BA92" w14:textId="1E340F26" w:rsidR="00AF4296" w:rsidRDefault="00AF4296" w:rsidP="00C94AF2">
      <w:pPr>
        <w:pStyle w:val="ListParagraph"/>
      </w:pPr>
      <w:r w:rsidRPr="00AF4296">
        <w:rPr>
          <w:rFonts w:eastAsiaTheme="minorEastAsia"/>
          <w:lang w:eastAsia="zh-CN"/>
        </w:rPr>
        <w:t>Alternatively, for failure case</w:t>
      </w:r>
      <w:r>
        <w:rPr>
          <w:rFonts w:eastAsiaTheme="minorEastAsia"/>
          <w:lang w:eastAsia="zh-CN"/>
        </w:rPr>
        <w:t xml:space="preserve"> </w:t>
      </w:r>
      <w:r w:rsidRPr="00AF4296">
        <w:rPr>
          <w:rFonts w:eastAsiaTheme="minorEastAsia"/>
          <w:lang w:eastAsia="zh-CN"/>
        </w:rPr>
        <w:t xml:space="preserve">steps </w:t>
      </w:r>
      <w:r>
        <w:rPr>
          <w:rFonts w:eastAsiaTheme="minorEastAsia"/>
          <w:lang w:eastAsia="zh-CN"/>
        </w:rPr>
        <w:t>5</w:t>
      </w:r>
      <w:r w:rsidRPr="00AF4296">
        <w:rPr>
          <w:rFonts w:eastAsiaTheme="minorEastAsia"/>
          <w:lang w:eastAsia="zh-CN"/>
        </w:rPr>
        <w:t xml:space="preserve"> to 12 are skipped and step 13 is executed related to the failure case.</w:t>
      </w:r>
    </w:p>
    <w:p w14:paraId="3357BAEE" w14:textId="29C283F0" w:rsidR="00AD551C" w:rsidRDefault="00AF4296" w:rsidP="00C94AF2">
      <w:pPr>
        <w:ind w:left="360"/>
      </w:pPr>
      <w:r>
        <w:t>5</w:t>
      </w:r>
      <w:r w:rsidR="007C3293">
        <w:t xml:space="preserve">)  </w:t>
      </w:r>
      <w:r w:rsidR="00AD551C">
        <w:t xml:space="preserve">The L-RMS generates a </w:t>
      </w:r>
      <w:r>
        <w:t>VC</w:t>
      </w:r>
      <w:r w:rsidR="00AD551C">
        <w:t xml:space="preserve"> registry notification message with the target </w:t>
      </w:r>
      <w:r w:rsidR="00AD551C" w:rsidRPr="007C3293">
        <w:rPr>
          <w:rFonts w:eastAsiaTheme="minorEastAsia"/>
          <w:lang w:eastAsia="zh-CN"/>
        </w:rPr>
        <w:t xml:space="preserve">Registry service information (i.e., registry service name, and ID (e.g., address) specific to the </w:t>
      </w:r>
      <w:r>
        <w:rPr>
          <w:rFonts w:eastAsiaTheme="minorEastAsia"/>
          <w:lang w:eastAsia="zh-CN"/>
        </w:rPr>
        <w:t xml:space="preserve">VC registry or </w:t>
      </w:r>
      <w:r w:rsidR="00AD551C" w:rsidRPr="007C3293">
        <w:rPr>
          <w:rFonts w:eastAsiaTheme="minorEastAsia"/>
          <w:lang w:eastAsia="zh-CN"/>
        </w:rPr>
        <w:t>DID Document registry</w:t>
      </w:r>
      <w:r>
        <w:rPr>
          <w:rFonts w:eastAsiaTheme="minorEastAsia"/>
          <w:lang w:eastAsia="zh-CN"/>
        </w:rPr>
        <w:t xml:space="preserve"> if VC registry managed as part of DID document registry</w:t>
      </w:r>
      <w:r w:rsidR="00AD551C" w:rsidRPr="007C3293">
        <w:rPr>
          <w:rFonts w:eastAsiaTheme="minorEastAsia"/>
          <w:lang w:eastAsia="zh-CN"/>
        </w:rPr>
        <w:t xml:space="preserve">), request type (set as </w:t>
      </w:r>
      <w:r w:rsidR="00AD551C">
        <w:t xml:space="preserve">Create), L-RMS ID, Service type information (DID service), Registration ID, authorized access role, DID, and </w:t>
      </w:r>
      <w:r>
        <w:t>VC(s)</w:t>
      </w:r>
      <w:r w:rsidR="00AD551C">
        <w:t xml:space="preserve"> (received in step 1). </w:t>
      </w:r>
      <w:r w:rsidR="00AD551C" w:rsidRPr="003D6A7B">
        <w:t>Further the message</w:t>
      </w:r>
      <w:r w:rsidR="00AD551C">
        <w:t xml:space="preserve"> is</w:t>
      </w:r>
      <w:r w:rsidR="00AD551C" w:rsidRPr="003D6A7B">
        <w:t xml:space="preserve"> transformed into a </w:t>
      </w:r>
      <w:r>
        <w:t xml:space="preserve">VC </w:t>
      </w:r>
      <w:r w:rsidR="00AD551C" w:rsidRPr="003D6A7B">
        <w:t>transaction to store the DID</w:t>
      </w:r>
      <w:r>
        <w:t xml:space="preserve"> and VC(s) </w:t>
      </w:r>
      <w:r w:rsidR="00AD551C" w:rsidRPr="003D6A7B">
        <w:t xml:space="preserve">to the </w:t>
      </w:r>
      <w:r w:rsidRPr="003D6A7B">
        <w:t>corresponding registry</w:t>
      </w:r>
      <w:r w:rsidR="00AD551C" w:rsidRPr="003D6A7B">
        <w:t>.</w:t>
      </w:r>
    </w:p>
    <w:p w14:paraId="3BFA520C" w14:textId="7F82C248" w:rsidR="00AF4296" w:rsidRPr="00C94AF2" w:rsidRDefault="00AF4296" w:rsidP="00C94AF2">
      <w:pPr>
        <w:pStyle w:val="BN"/>
        <w:numPr>
          <w:ilvl w:val="0"/>
          <w:numId w:val="0"/>
        </w:numPr>
        <w:ind w:left="737" w:hanging="453"/>
        <w:rPr>
          <w:rFonts w:eastAsiaTheme="minorEastAsia"/>
          <w:lang w:eastAsia="zh-CN"/>
        </w:rPr>
      </w:pPr>
      <w:r>
        <w:rPr>
          <w:rFonts w:eastAsiaTheme="minorEastAsia"/>
          <w:lang w:eastAsia="zh-CN"/>
        </w:rPr>
        <w:t>NOTE: The message to transaction conversion is up to the PDL platform service provider implementation.</w:t>
      </w:r>
    </w:p>
    <w:p w14:paraId="7FDC48E6" w14:textId="0CC7E40D" w:rsidR="00AF4296" w:rsidRPr="00C94AF2" w:rsidRDefault="00AF4296" w:rsidP="00C94AF2">
      <w:pPr>
        <w:pStyle w:val="NO"/>
        <w:rPr>
          <w:rFonts w:eastAsiaTheme="minorEastAsia"/>
          <w:lang w:eastAsia="zh-CN"/>
        </w:rPr>
      </w:pPr>
      <w:r w:rsidRPr="00901134">
        <w:rPr>
          <w:rFonts w:eastAsiaTheme="minorEastAsia"/>
          <w:lang w:eastAsia="zh-CN"/>
        </w:rPr>
        <w:lastRenderedPageBreak/>
        <w:t>NOTE:</w:t>
      </w:r>
      <w:r w:rsidRPr="00901134">
        <w:rPr>
          <w:rFonts w:eastAsiaTheme="minorEastAsia"/>
          <w:lang w:eastAsia="zh-CN"/>
        </w:rPr>
        <w:tab/>
        <w:t>Based on implementation a DID document registry can also be used to storage a VC or a different VC registry can be managed to store and handle VCs for the DID(s). In case separate registries are maintained for the DID documents and VCs corresponding to a DID, then a smart contract can be implemented to keep track of the DID related DID documents and VC records in different registries.</w:t>
      </w:r>
    </w:p>
    <w:p w14:paraId="089D63FF" w14:textId="5F09291A" w:rsidR="00AD551C" w:rsidRDefault="00AD551C" w:rsidP="00C94AF2">
      <w:pPr>
        <w:pStyle w:val="ListParagraph"/>
        <w:numPr>
          <w:ilvl w:val="0"/>
          <w:numId w:val="35"/>
        </w:numPr>
      </w:pPr>
      <w:r>
        <w:t xml:space="preserve">The L-RMS sends to the configured PDL node-1, the </w:t>
      </w:r>
      <w:r w:rsidR="00AF4296">
        <w:t>VC</w:t>
      </w:r>
      <w:r>
        <w:t xml:space="preserve"> transaction (which includes the </w:t>
      </w:r>
      <w:r w:rsidR="00AF4296">
        <w:t>VC</w:t>
      </w:r>
      <w:r>
        <w:t xml:space="preserve"> registry notification message).</w:t>
      </w:r>
    </w:p>
    <w:p w14:paraId="1911D115" w14:textId="77777777" w:rsidR="00AD551C" w:rsidRDefault="00AD551C" w:rsidP="00AD551C">
      <w:pPr>
        <w:pStyle w:val="NO"/>
      </w:pPr>
      <w:r>
        <w:t>NOTE: Based on different implementation, the L-RMS if it is capable to act as a PDL node, it can direct propagate the DID document transaction to the PDL network. In that case, step 7 is skipped.</w:t>
      </w:r>
    </w:p>
    <w:p w14:paraId="5B8EC2E2" w14:textId="57B37B6F" w:rsidR="00AD551C" w:rsidRDefault="00AD551C" w:rsidP="00C94AF2">
      <w:pPr>
        <w:pStyle w:val="ListParagraph"/>
        <w:numPr>
          <w:ilvl w:val="0"/>
          <w:numId w:val="35"/>
        </w:numPr>
      </w:pPr>
      <w:r>
        <w:t xml:space="preserve">PDL Node-1 propagates the received </w:t>
      </w:r>
      <w:r w:rsidR="00AF4296">
        <w:t>VC</w:t>
      </w:r>
      <w:r>
        <w:t xml:space="preserve"> transaction through the target PDL network. </w:t>
      </w:r>
    </w:p>
    <w:p w14:paraId="0ED7310B" w14:textId="77777777" w:rsidR="00AD551C" w:rsidRDefault="00AD551C" w:rsidP="00AD551C">
      <w:pPr>
        <w:ind w:left="360"/>
      </w:pPr>
      <w:r>
        <w:t>NOTE: A group of PDL nodes say PDL 1, 2, and so on e.g., X (that participates in running the protocol software of a PDL network, it includes components such as computing resources e.g., bare metal or virtual machine on which the ledger resides, which also can include wallet, and application) to facilitate consensus, distributed storage, and management of ledger data.</w:t>
      </w:r>
    </w:p>
    <w:p w14:paraId="70813DC6" w14:textId="3A83955C" w:rsidR="00AD551C" w:rsidRDefault="00AD551C" w:rsidP="00C94AF2">
      <w:pPr>
        <w:pStyle w:val="ListParagraph"/>
        <w:numPr>
          <w:ilvl w:val="0"/>
          <w:numId w:val="35"/>
        </w:numPr>
      </w:pPr>
      <w:r>
        <w:t xml:space="preserve">PDL Node-X receives the </w:t>
      </w:r>
      <w:r w:rsidR="00AF4296">
        <w:t>VC</w:t>
      </w:r>
      <w:r>
        <w:t xml:space="preserve"> transaction from the target PDL network as the result of transaction propagation.</w:t>
      </w:r>
    </w:p>
    <w:p w14:paraId="312ABCB3" w14:textId="2F840C57" w:rsidR="0008611F" w:rsidRDefault="00AD551C" w:rsidP="0008611F">
      <w:pPr>
        <w:pStyle w:val="ListParagraph"/>
      </w:pPr>
      <w:r>
        <w:t xml:space="preserve">Once </w:t>
      </w:r>
      <w:r w:rsidR="0008611F">
        <w:t>VC</w:t>
      </w:r>
      <w:r>
        <w:t xml:space="preserve"> transaction is validated, it is successfully stored to the ledger (e.g., </w:t>
      </w:r>
      <w:r w:rsidR="0008611F">
        <w:t xml:space="preserve">after </w:t>
      </w:r>
      <w:r>
        <w:t xml:space="preserve">PDL consensus process). </w:t>
      </w:r>
    </w:p>
    <w:p w14:paraId="72C0C396" w14:textId="77777777" w:rsidR="0008611F" w:rsidRDefault="0008611F" w:rsidP="0008611F">
      <w:pPr>
        <w:pStyle w:val="ListParagraph"/>
        <w:numPr>
          <w:ilvl w:val="0"/>
          <w:numId w:val="35"/>
        </w:numPr>
      </w:pPr>
      <w:r>
        <w:t>T</w:t>
      </w:r>
      <w:r w:rsidR="00AD551C">
        <w:t xml:space="preserve">he PDL Node-X forwards the </w:t>
      </w:r>
      <w:r>
        <w:t>VC</w:t>
      </w:r>
      <w:r w:rsidR="00AD551C">
        <w:t xml:space="preserve"> transaction to the </w:t>
      </w:r>
      <w:r>
        <w:t>VC</w:t>
      </w:r>
      <w:r w:rsidR="00AD551C">
        <w:t xml:space="preserve"> registry based on the target Registry service information. </w:t>
      </w:r>
    </w:p>
    <w:p w14:paraId="0D74BAF4" w14:textId="1417DF85" w:rsidR="00AD551C" w:rsidRDefault="00AD551C" w:rsidP="00C94AF2">
      <w:pPr>
        <w:pStyle w:val="ListParagraph"/>
        <w:numPr>
          <w:ilvl w:val="0"/>
          <w:numId w:val="35"/>
        </w:numPr>
      </w:pPr>
      <w:r>
        <w:t>The</w:t>
      </w:r>
      <w:r w:rsidR="0008611F">
        <w:t xml:space="preserve"> VC</w:t>
      </w:r>
      <w:r>
        <w:t xml:space="preserve"> registry service transforms the transaction into message to recover the message (i.e., </w:t>
      </w:r>
      <w:r w:rsidR="0008611F">
        <w:t>VC</w:t>
      </w:r>
      <w:r>
        <w:t xml:space="preserve"> registry notification message).</w:t>
      </w:r>
      <w:r w:rsidR="0008611F">
        <w:t xml:space="preserve"> </w:t>
      </w:r>
      <w:r>
        <w:t xml:space="preserve">The </w:t>
      </w:r>
      <w:r w:rsidR="0008611F">
        <w:t>VC</w:t>
      </w:r>
      <w:r>
        <w:t xml:space="preserve"> registry service stores the</w:t>
      </w:r>
      <w:r w:rsidR="0008611F">
        <w:t xml:space="preserve"> VC related</w:t>
      </w:r>
      <w:r>
        <w:t xml:space="preserve"> information</w:t>
      </w:r>
      <w:r w:rsidR="0008611F">
        <w:t xml:space="preserve"> (i.e., DID, VCs and other data)</w:t>
      </w:r>
      <w:r>
        <w:t xml:space="preserve"> received as part of the </w:t>
      </w:r>
      <w:r w:rsidR="0008611F">
        <w:t>VC</w:t>
      </w:r>
      <w:r>
        <w:t xml:space="preserve"> Registry notification message </w:t>
      </w:r>
      <w:r w:rsidRPr="0008611F">
        <w:rPr>
          <w:rFonts w:eastAsiaTheme="minorEastAsia"/>
          <w:lang w:eastAsia="zh-CN"/>
        </w:rPr>
        <w:t>based on local policies, e.g., in a local storage/off-chain.</w:t>
      </w:r>
      <w:r>
        <w:t xml:space="preserve"> </w:t>
      </w:r>
    </w:p>
    <w:p w14:paraId="0D656178" w14:textId="69A60FEB" w:rsidR="00AD551C" w:rsidRDefault="00AD551C" w:rsidP="00C94AF2">
      <w:pPr>
        <w:pStyle w:val="ListParagraph"/>
        <w:numPr>
          <w:ilvl w:val="0"/>
          <w:numId w:val="35"/>
        </w:numPr>
      </w:pPr>
      <w:r>
        <w:t xml:space="preserve">The </w:t>
      </w:r>
      <w:r w:rsidR="0008611F">
        <w:t>VC</w:t>
      </w:r>
      <w:r>
        <w:t xml:space="preserve"> registry service sends to the L-RMS, an acknowledgement message which includes the L-RMS ID (received in step 9 related to the </w:t>
      </w:r>
      <w:r w:rsidR="0008611F">
        <w:t>VC</w:t>
      </w:r>
      <w:r>
        <w:t xml:space="preserve"> registry notification), Registration ID, </w:t>
      </w:r>
      <w:r w:rsidR="0008611F">
        <w:t>VC</w:t>
      </w:r>
      <w:r>
        <w:t xml:space="preserve"> Registry address, </w:t>
      </w:r>
      <w:r w:rsidR="0008611F">
        <w:t xml:space="preserve">and </w:t>
      </w:r>
      <w:r>
        <w:t>Success</w:t>
      </w:r>
      <w:r w:rsidR="0008611F">
        <w:t>.</w:t>
      </w:r>
    </w:p>
    <w:p w14:paraId="05590254" w14:textId="29F34BF9" w:rsidR="00AD551C" w:rsidRDefault="00AD551C" w:rsidP="00C94AF2">
      <w:pPr>
        <w:pStyle w:val="ListParagraph"/>
        <w:numPr>
          <w:ilvl w:val="0"/>
          <w:numId w:val="35"/>
        </w:numPr>
      </w:pPr>
      <w:r>
        <w:t>The L-RMS stores the</w:t>
      </w:r>
      <w:r w:rsidR="0008611F">
        <w:t xml:space="preserve"> VC Registry address along with</w:t>
      </w:r>
      <w:r>
        <w:t xml:space="preserve"> DID</w:t>
      </w:r>
      <w:r w:rsidR="0008611F">
        <w:t xml:space="preserve"> and </w:t>
      </w:r>
      <w:r>
        <w:t>other received information locally or in off-chain.</w:t>
      </w:r>
    </w:p>
    <w:p w14:paraId="42BAF9CD" w14:textId="29753727" w:rsidR="00AD551C" w:rsidRDefault="00AD551C" w:rsidP="00C94AF2">
      <w:pPr>
        <w:pStyle w:val="ListParagraph"/>
        <w:numPr>
          <w:ilvl w:val="0"/>
          <w:numId w:val="35"/>
        </w:numPr>
      </w:pPr>
      <w:r>
        <w:t xml:space="preserve">The L-RMS sends to the end device client/application, a </w:t>
      </w:r>
      <w:r w:rsidR="0008611F">
        <w:t>VC</w:t>
      </w:r>
      <w:r>
        <w:t xml:space="preserve"> storage response message with DID and Success.</w:t>
      </w:r>
    </w:p>
    <w:p w14:paraId="1A0E0A89" w14:textId="4E269CF4" w:rsidR="00AD551C" w:rsidRDefault="00AD551C" w:rsidP="00AD551C">
      <w:pPr>
        <w:pStyle w:val="ListParagraph"/>
      </w:pPr>
      <w:r>
        <w:t xml:space="preserve">Alternatively, for the failure case described in steps 4, the L-RMS sends to the end device client/application, a </w:t>
      </w:r>
      <w:r w:rsidR="0008611F">
        <w:t>VC</w:t>
      </w:r>
      <w:r>
        <w:t xml:space="preserve"> storage response message with failure indication and a suitable cause value (i.e., such as violation code/authorization failure/authentication failure, etc.).</w:t>
      </w:r>
    </w:p>
    <w:p w14:paraId="30C223FC" w14:textId="46BA07E6" w:rsidR="00AD551C" w:rsidRDefault="00AD551C" w:rsidP="00AD551C">
      <w:r>
        <w:t>NOTE:</w:t>
      </w:r>
      <w:r>
        <w:tab/>
        <w:t>Based on different implementation, in Figure 5.3.2.</w:t>
      </w:r>
      <w:r w:rsidR="004A6B30">
        <w:t>4</w:t>
      </w:r>
      <w:r w:rsidR="00AA1A5A">
        <w:t>.1</w:t>
      </w:r>
      <w:r>
        <w:t xml:space="preserve">-1, alternatively the L-RMS can be a PDL node by itself and the L-RMS can propagate the PDL transaction (related to the </w:t>
      </w:r>
      <w:r w:rsidR="00BE3A32">
        <w:t>VC</w:t>
      </w:r>
      <w:r>
        <w:t xml:space="preserve"> data storage management notification) to the PDL network by itself for steps 6-8.</w:t>
      </w:r>
    </w:p>
    <w:p w14:paraId="22EB58E2" w14:textId="26BE2081" w:rsidR="00AD551C" w:rsidRDefault="00875D25" w:rsidP="00E45773">
      <w:pPr>
        <w:pStyle w:val="Heading6"/>
      </w:pPr>
      <w:bookmarkStart w:id="541" w:name="_Toc152606847"/>
      <w:bookmarkStart w:id="542" w:name="_Toc152606946"/>
      <w:bookmarkStart w:id="543" w:name="_Toc152607017"/>
      <w:bookmarkStart w:id="544" w:name="_Toc152607103"/>
      <w:bookmarkStart w:id="545" w:name="_Toc152607245"/>
      <w:bookmarkStart w:id="546" w:name="_Toc152673385"/>
      <w:r>
        <w:t>5.3.2.</w:t>
      </w:r>
      <w:r w:rsidR="00F574A7">
        <w:t>4</w:t>
      </w:r>
      <w:r>
        <w:t>.2.</w:t>
      </w:r>
      <w:r w:rsidR="009E40BE">
        <w:t>2</w:t>
      </w:r>
      <w:r w:rsidR="009F6DAB">
        <w:tab/>
      </w:r>
      <w:r w:rsidR="00AD551C">
        <w:t>DTMF – UPDATE Operation:</w:t>
      </w:r>
      <w:bookmarkEnd w:id="541"/>
      <w:bookmarkEnd w:id="542"/>
      <w:bookmarkEnd w:id="543"/>
      <w:bookmarkEnd w:id="544"/>
      <w:bookmarkEnd w:id="545"/>
      <w:bookmarkEnd w:id="546"/>
    </w:p>
    <w:p w14:paraId="39BDA3E1" w14:textId="7E0F3D06" w:rsidR="00AD551C" w:rsidRDefault="00AD551C" w:rsidP="00AD551C">
      <w:pPr>
        <w:rPr>
          <w:lang w:val="en-US"/>
        </w:rPr>
      </w:pPr>
      <w:r>
        <w:t xml:space="preserve">The update operation helps to update the </w:t>
      </w:r>
      <w:r w:rsidR="00356F1B">
        <w:t>VC</w:t>
      </w:r>
      <w:r>
        <w:t xml:space="preserve"> related information over the DTMF. </w:t>
      </w:r>
      <w:r>
        <w:rPr>
          <w:lang w:val="en-US"/>
        </w:rPr>
        <w:t xml:space="preserve">The procedure described in this clause can be reused for </w:t>
      </w:r>
      <w:r w:rsidR="00356F1B">
        <w:rPr>
          <w:lang w:val="en-US"/>
        </w:rPr>
        <w:t>DID specific VC(s)</w:t>
      </w:r>
      <w:r>
        <w:rPr>
          <w:lang w:val="en-US"/>
        </w:rPr>
        <w:t xml:space="preserve"> update operations with the following a</w:t>
      </w:r>
      <w:r w:rsidRPr="00E058C7">
        <w:rPr>
          <w:lang w:val="en-US"/>
        </w:rPr>
        <w:t>daptations</w:t>
      </w:r>
      <w:r w:rsidR="00356F1B">
        <w:rPr>
          <w:lang w:val="en-US"/>
        </w:rPr>
        <w:t>:</w:t>
      </w:r>
    </w:p>
    <w:p w14:paraId="3B44B70B" w14:textId="560F2DB1" w:rsidR="00AD551C" w:rsidRDefault="00AD551C" w:rsidP="00BE3A32">
      <w:pPr>
        <w:pStyle w:val="ListParagraph"/>
        <w:numPr>
          <w:ilvl w:val="0"/>
          <w:numId w:val="37"/>
        </w:numPr>
        <w:spacing w:after="0"/>
        <w:rPr>
          <w:rFonts w:eastAsiaTheme="minorEastAsia"/>
          <w:lang w:val="en-US" w:eastAsia="zh-CN"/>
        </w:rPr>
      </w:pPr>
      <w:r>
        <w:rPr>
          <w:rFonts w:eastAsiaTheme="minorEastAsia"/>
          <w:lang w:val="en-US" w:eastAsia="zh-CN"/>
        </w:rPr>
        <w:t>In step 1, t</w:t>
      </w:r>
      <w:r w:rsidRPr="007B2238">
        <w:rPr>
          <w:rFonts w:eastAsiaTheme="minorEastAsia"/>
          <w:lang w:val="en-US" w:eastAsia="zh-CN"/>
        </w:rPr>
        <w:t xml:space="preserve">he end device client/application send to L-RMS, a </w:t>
      </w:r>
      <w:r w:rsidR="00356F1B">
        <w:rPr>
          <w:rFonts w:eastAsiaTheme="minorEastAsia"/>
          <w:lang w:val="en-US" w:eastAsia="zh-CN"/>
        </w:rPr>
        <w:t>VC</w:t>
      </w:r>
      <w:r w:rsidRPr="007B2238">
        <w:rPr>
          <w:rFonts w:eastAsiaTheme="minorEastAsia"/>
          <w:lang w:val="en-US" w:eastAsia="zh-CN"/>
        </w:rPr>
        <w:t xml:space="preserve"> </w:t>
      </w:r>
      <w:r>
        <w:rPr>
          <w:rFonts w:eastAsiaTheme="minorEastAsia"/>
          <w:u w:val="single"/>
          <w:lang w:val="en-US" w:eastAsia="zh-CN"/>
        </w:rPr>
        <w:t>storage</w:t>
      </w:r>
      <w:r w:rsidRPr="007B2238">
        <w:rPr>
          <w:rFonts w:eastAsiaTheme="minorEastAsia"/>
          <w:u w:val="single"/>
          <w:lang w:val="en-US" w:eastAsia="zh-CN"/>
        </w:rPr>
        <w:t xml:space="preserve"> </w:t>
      </w:r>
      <w:r w:rsidRPr="007B2238">
        <w:rPr>
          <w:rFonts w:eastAsiaTheme="minorEastAsia"/>
          <w:lang w:val="en-US" w:eastAsia="zh-CN"/>
        </w:rPr>
        <w:t>request with Registration ID, service type information (i.e., it indicates a DID service), access role (</w:t>
      </w:r>
      <w:r>
        <w:t xml:space="preserve">i.e., indicates </w:t>
      </w:r>
      <w:r w:rsidR="00356F1B">
        <w:t>VC Issuer</w:t>
      </w:r>
      <w:r>
        <w:t xml:space="preserve"> as authorized</w:t>
      </w:r>
      <w:r w:rsidRPr="007B2238">
        <w:rPr>
          <w:rFonts w:eastAsiaTheme="minorEastAsia"/>
          <w:lang w:val="en-US" w:eastAsia="zh-CN"/>
        </w:rPr>
        <w:t>), authorization information (i.e., a code or token received as authorization information during a successful registration), the</w:t>
      </w:r>
      <w:r w:rsidR="00356F1B">
        <w:rPr>
          <w:rFonts w:eastAsiaTheme="minorEastAsia"/>
          <w:lang w:val="en-US" w:eastAsia="zh-CN"/>
        </w:rPr>
        <w:t xml:space="preserve"> ID and</w:t>
      </w:r>
      <w:r>
        <w:rPr>
          <w:rFonts w:eastAsiaTheme="minorEastAsia"/>
          <w:lang w:val="en-US" w:eastAsia="zh-CN"/>
        </w:rPr>
        <w:t xml:space="preserve"> updated</w:t>
      </w:r>
      <w:r w:rsidRPr="007B2238">
        <w:rPr>
          <w:rFonts w:eastAsiaTheme="minorEastAsia"/>
          <w:lang w:val="en-US" w:eastAsia="zh-CN"/>
        </w:rPr>
        <w:t xml:space="preserve"> </w:t>
      </w:r>
      <w:r w:rsidR="00356F1B">
        <w:rPr>
          <w:rFonts w:eastAsiaTheme="minorEastAsia"/>
          <w:lang w:val="en-US" w:eastAsia="zh-CN"/>
        </w:rPr>
        <w:t>VC(s)</w:t>
      </w:r>
      <w:r>
        <w:rPr>
          <w:rFonts w:eastAsiaTheme="minorEastAsia"/>
          <w:lang w:val="en-US" w:eastAsia="zh-CN"/>
        </w:rPr>
        <w:t xml:space="preserve">, </w:t>
      </w:r>
      <w:r>
        <w:t>request type (set as Update)</w:t>
      </w:r>
      <w:r w:rsidRPr="007B2238">
        <w:rPr>
          <w:rFonts w:eastAsiaTheme="minorEastAsia"/>
          <w:lang w:val="en-US" w:eastAsia="zh-CN"/>
        </w:rPr>
        <w:t>.</w:t>
      </w:r>
    </w:p>
    <w:p w14:paraId="562F05B3" w14:textId="1C3527D1" w:rsidR="00AD551C" w:rsidRDefault="00AD551C" w:rsidP="00BE3A32">
      <w:pPr>
        <w:pStyle w:val="ListParagraph"/>
        <w:numPr>
          <w:ilvl w:val="0"/>
          <w:numId w:val="37"/>
        </w:numPr>
        <w:spacing w:after="0"/>
        <w:rPr>
          <w:rFonts w:eastAsiaTheme="minorEastAsia"/>
          <w:lang w:val="en-US" w:eastAsia="zh-CN"/>
        </w:rPr>
      </w:pPr>
      <w:r w:rsidRPr="007B2238">
        <w:rPr>
          <w:rFonts w:eastAsiaTheme="minorEastAsia"/>
          <w:lang w:val="en-US" w:eastAsia="zh-CN"/>
        </w:rPr>
        <w:t xml:space="preserve">In step </w:t>
      </w:r>
      <w:r>
        <w:rPr>
          <w:rFonts w:eastAsiaTheme="minorEastAsia"/>
          <w:lang w:val="en-US" w:eastAsia="zh-CN"/>
        </w:rPr>
        <w:t>5</w:t>
      </w:r>
      <w:r w:rsidRPr="007B2238">
        <w:rPr>
          <w:rFonts w:eastAsiaTheme="minorEastAsia"/>
          <w:lang w:val="en-US" w:eastAsia="zh-CN"/>
        </w:rPr>
        <w:t>-7</w:t>
      </w:r>
      <w:r>
        <w:rPr>
          <w:rFonts w:eastAsiaTheme="minorEastAsia"/>
          <w:lang w:val="en-US" w:eastAsia="zh-CN"/>
        </w:rPr>
        <w:t>,</w:t>
      </w:r>
      <w:r w:rsidRPr="007B2238">
        <w:rPr>
          <w:rFonts w:eastAsiaTheme="minorEastAsia"/>
          <w:lang w:val="en-US" w:eastAsia="zh-CN"/>
        </w:rPr>
        <w:t xml:space="preserve"> </w:t>
      </w:r>
      <w:r w:rsidR="00356F1B">
        <w:rPr>
          <w:rFonts w:eastAsiaTheme="minorEastAsia"/>
          <w:lang w:val="en-US" w:eastAsia="zh-CN"/>
        </w:rPr>
        <w:t xml:space="preserve">VC </w:t>
      </w:r>
      <w:r w:rsidRPr="007B2238">
        <w:rPr>
          <w:rFonts w:eastAsiaTheme="minorEastAsia"/>
          <w:lang w:val="en-US" w:eastAsia="zh-CN"/>
        </w:rPr>
        <w:t xml:space="preserve">notification message (as well as the related transaction) </w:t>
      </w:r>
      <w:r w:rsidR="00356F1B" w:rsidRPr="007B2238">
        <w:rPr>
          <w:rFonts w:eastAsiaTheme="minorEastAsia"/>
          <w:lang w:val="en-US" w:eastAsia="zh-CN"/>
        </w:rPr>
        <w:t>includes</w:t>
      </w:r>
      <w:r w:rsidRPr="007B2238">
        <w:rPr>
          <w:rFonts w:eastAsiaTheme="minorEastAsia"/>
          <w:lang w:val="en-US" w:eastAsia="zh-CN"/>
        </w:rPr>
        <w:t xml:space="preserve"> the</w:t>
      </w:r>
      <w:r w:rsidRPr="007B2238">
        <w:rPr>
          <w:rFonts w:eastAsiaTheme="minorEastAsia"/>
          <w:u w:val="single"/>
          <w:lang w:val="en-US" w:eastAsia="zh-CN"/>
        </w:rPr>
        <w:t xml:space="preserve"> request type </w:t>
      </w:r>
      <w:r w:rsidRPr="007B2238">
        <w:rPr>
          <w:rFonts w:eastAsiaTheme="minorEastAsia"/>
          <w:lang w:val="en-US" w:eastAsia="zh-CN"/>
        </w:rPr>
        <w:t>‘</w:t>
      </w:r>
      <w:r>
        <w:rPr>
          <w:rFonts w:eastAsiaTheme="minorEastAsia"/>
          <w:lang w:eastAsia="zh-CN"/>
        </w:rPr>
        <w:t>set as Update</w:t>
      </w:r>
      <w:r w:rsidRPr="00751A03">
        <w:rPr>
          <w:rFonts w:eastAsiaTheme="minorEastAsia"/>
          <w:lang w:val="en-US" w:eastAsia="zh-CN"/>
        </w:rPr>
        <w:t>’</w:t>
      </w:r>
      <w:r w:rsidRPr="007B2238">
        <w:rPr>
          <w:rFonts w:eastAsiaTheme="minorEastAsia"/>
          <w:lang w:val="en-US" w:eastAsia="zh-CN"/>
        </w:rPr>
        <w:t xml:space="preserve"> (instead of create indication) in addition to the other </w:t>
      </w:r>
      <w:r>
        <w:rPr>
          <w:rFonts w:eastAsiaTheme="minorEastAsia"/>
          <w:lang w:val="en-US" w:eastAsia="zh-CN"/>
        </w:rPr>
        <w:t>aspects</w:t>
      </w:r>
      <w:r w:rsidRPr="007B2238">
        <w:rPr>
          <w:rFonts w:eastAsiaTheme="minorEastAsia"/>
          <w:lang w:val="en-US" w:eastAsia="zh-CN"/>
        </w:rPr>
        <w:t xml:space="preserve">. </w:t>
      </w:r>
    </w:p>
    <w:p w14:paraId="5DAABF2E" w14:textId="77777777" w:rsidR="00AD551C" w:rsidRPr="00732F36" w:rsidRDefault="00AD551C" w:rsidP="00AD551C">
      <w:pPr>
        <w:rPr>
          <w:lang w:val="en-US"/>
        </w:rPr>
      </w:pPr>
    </w:p>
    <w:p w14:paraId="7A752DFC" w14:textId="521CF743" w:rsidR="00AD551C" w:rsidRPr="00875D25" w:rsidRDefault="00875D25" w:rsidP="00E45773">
      <w:pPr>
        <w:pStyle w:val="Heading6"/>
        <w:rPr>
          <w:rFonts w:eastAsiaTheme="minorEastAsia"/>
          <w:lang w:val="en-US" w:eastAsia="zh-CN"/>
        </w:rPr>
      </w:pPr>
      <w:bookmarkStart w:id="547" w:name="_Toc152606848"/>
      <w:bookmarkStart w:id="548" w:name="_Toc152606947"/>
      <w:bookmarkStart w:id="549" w:name="_Toc152607018"/>
      <w:bookmarkStart w:id="550" w:name="_Toc152607104"/>
      <w:bookmarkStart w:id="551" w:name="_Toc152607246"/>
      <w:bookmarkStart w:id="552" w:name="_Toc152673386"/>
      <w:r>
        <w:t>5.3.2.</w:t>
      </w:r>
      <w:r w:rsidR="00F574A7">
        <w:t>4</w:t>
      </w:r>
      <w:r>
        <w:t>.</w:t>
      </w:r>
      <w:r w:rsidR="009E40BE">
        <w:t>2</w:t>
      </w:r>
      <w:r>
        <w:t>.</w:t>
      </w:r>
      <w:r w:rsidR="009E40BE">
        <w:t>3</w:t>
      </w:r>
      <w:r w:rsidR="009F6DAB">
        <w:tab/>
      </w:r>
      <w:r w:rsidR="00AD551C" w:rsidRPr="00875D25">
        <w:rPr>
          <w:rFonts w:eastAsiaTheme="minorEastAsia"/>
          <w:lang w:val="en-US" w:eastAsia="zh-CN"/>
        </w:rPr>
        <w:t>DTMF- DELETE Operation:</w:t>
      </w:r>
      <w:bookmarkEnd w:id="547"/>
      <w:bookmarkEnd w:id="548"/>
      <w:bookmarkEnd w:id="549"/>
      <w:bookmarkEnd w:id="550"/>
      <w:bookmarkEnd w:id="551"/>
      <w:bookmarkEnd w:id="552"/>
    </w:p>
    <w:p w14:paraId="7C721A6C" w14:textId="7AEF419F" w:rsidR="00AD551C" w:rsidRPr="008D00C9" w:rsidRDefault="00AD551C" w:rsidP="00AD551C">
      <w:pPr>
        <w:rPr>
          <w:lang w:val="en-US"/>
        </w:rPr>
      </w:pPr>
      <w:r>
        <w:t xml:space="preserve">The delete operation (i.e., revocation) helps to delete/revoke the </w:t>
      </w:r>
      <w:r w:rsidR="00356F1B">
        <w:t>VC related information over</w:t>
      </w:r>
      <w:r>
        <w:t xml:space="preserve"> the DTMF. </w:t>
      </w:r>
      <w:r>
        <w:rPr>
          <w:lang w:val="en-US"/>
        </w:rPr>
        <w:t xml:space="preserve">The procedure described in this clause can be reused for </w:t>
      </w:r>
      <w:r w:rsidR="00356F1B">
        <w:rPr>
          <w:lang w:val="en-US"/>
        </w:rPr>
        <w:t xml:space="preserve">DID specific VC(s) update operations </w:t>
      </w:r>
      <w:r>
        <w:rPr>
          <w:lang w:val="en-US"/>
        </w:rPr>
        <w:t>with the following a</w:t>
      </w:r>
      <w:r w:rsidRPr="00E058C7">
        <w:rPr>
          <w:lang w:val="en-US"/>
        </w:rPr>
        <w:t>daptations</w:t>
      </w:r>
      <w:r w:rsidR="00356F1B">
        <w:rPr>
          <w:lang w:val="en-US"/>
        </w:rPr>
        <w:t>:</w:t>
      </w:r>
    </w:p>
    <w:p w14:paraId="406CA76E" w14:textId="71AC5CA8" w:rsidR="00AD551C" w:rsidRPr="007B2238" w:rsidRDefault="00AD551C" w:rsidP="00C94AF2">
      <w:pPr>
        <w:pStyle w:val="ListParagraph"/>
        <w:numPr>
          <w:ilvl w:val="0"/>
          <w:numId w:val="36"/>
        </w:numPr>
        <w:spacing w:after="0"/>
        <w:rPr>
          <w:rFonts w:eastAsiaTheme="minorEastAsia"/>
          <w:lang w:val="en-US" w:eastAsia="zh-CN"/>
        </w:rPr>
      </w:pPr>
      <w:r>
        <w:rPr>
          <w:rFonts w:eastAsiaTheme="minorEastAsia"/>
          <w:lang w:val="en-US" w:eastAsia="zh-CN"/>
        </w:rPr>
        <w:t>In step 1, t</w:t>
      </w:r>
      <w:r w:rsidRPr="007B2238">
        <w:rPr>
          <w:rFonts w:eastAsiaTheme="minorEastAsia"/>
          <w:lang w:val="en-US" w:eastAsia="zh-CN"/>
        </w:rPr>
        <w:t xml:space="preserve">he end device client/application can send to </w:t>
      </w:r>
      <w:r w:rsidR="00356F1B" w:rsidRPr="007B2238">
        <w:rPr>
          <w:rFonts w:eastAsiaTheme="minorEastAsia"/>
          <w:lang w:val="en-US" w:eastAsia="zh-CN"/>
        </w:rPr>
        <w:t>L-RMS</w:t>
      </w:r>
      <w:r w:rsidRPr="007B2238">
        <w:rPr>
          <w:rFonts w:eastAsiaTheme="minorEastAsia"/>
          <w:lang w:val="en-US" w:eastAsia="zh-CN"/>
        </w:rPr>
        <w:t xml:space="preserve">, a </w:t>
      </w:r>
      <w:r w:rsidR="00356F1B">
        <w:rPr>
          <w:rFonts w:eastAsiaTheme="minorEastAsia"/>
          <w:lang w:val="en-US" w:eastAsia="zh-CN"/>
        </w:rPr>
        <w:t>VC</w:t>
      </w:r>
      <w:r w:rsidRPr="007B2238">
        <w:rPr>
          <w:rFonts w:eastAsiaTheme="minorEastAsia"/>
          <w:lang w:val="en-US" w:eastAsia="zh-CN"/>
        </w:rPr>
        <w:t xml:space="preserve"> </w:t>
      </w:r>
      <w:r>
        <w:rPr>
          <w:rFonts w:eastAsiaTheme="minorEastAsia"/>
          <w:lang w:val="en-US" w:eastAsia="zh-CN"/>
        </w:rPr>
        <w:t>storage</w:t>
      </w:r>
      <w:r w:rsidRPr="007B2238">
        <w:rPr>
          <w:rFonts w:eastAsiaTheme="minorEastAsia"/>
          <w:u w:val="single"/>
          <w:lang w:val="en-US" w:eastAsia="zh-CN"/>
        </w:rPr>
        <w:t xml:space="preserve"> </w:t>
      </w:r>
      <w:r w:rsidRPr="007B2238">
        <w:rPr>
          <w:rFonts w:eastAsiaTheme="minorEastAsia"/>
          <w:lang w:val="en-US" w:eastAsia="zh-CN"/>
        </w:rPr>
        <w:t xml:space="preserve">request </w:t>
      </w:r>
      <w:r>
        <w:rPr>
          <w:rFonts w:eastAsiaTheme="minorEastAsia"/>
          <w:lang w:val="en-US" w:eastAsia="zh-CN"/>
        </w:rPr>
        <w:t xml:space="preserve">with </w:t>
      </w:r>
      <w:r w:rsidRPr="007B2238">
        <w:rPr>
          <w:rFonts w:eastAsiaTheme="minorEastAsia"/>
          <w:lang w:val="en-US" w:eastAsia="zh-CN"/>
        </w:rPr>
        <w:t xml:space="preserve">Registration ID, service type information (i.e., it indicates a DID service), access role (i.e., </w:t>
      </w:r>
      <w:r>
        <w:t xml:space="preserve">indicates </w:t>
      </w:r>
      <w:r w:rsidR="00356F1B">
        <w:t>VC Issuer</w:t>
      </w:r>
      <w:r>
        <w:t xml:space="preserve"> as authorized</w:t>
      </w:r>
      <w:r w:rsidRPr="007B2238">
        <w:rPr>
          <w:rFonts w:eastAsiaTheme="minorEastAsia"/>
          <w:lang w:val="en-US" w:eastAsia="zh-CN"/>
        </w:rPr>
        <w:t xml:space="preserve">), </w:t>
      </w:r>
      <w:r>
        <w:rPr>
          <w:rFonts w:eastAsiaTheme="minorEastAsia"/>
          <w:lang w:val="en-US" w:eastAsia="zh-CN"/>
        </w:rPr>
        <w:t xml:space="preserve">and </w:t>
      </w:r>
      <w:r w:rsidRPr="007B2238">
        <w:rPr>
          <w:rFonts w:eastAsiaTheme="minorEastAsia"/>
          <w:lang w:val="en-US" w:eastAsia="zh-CN"/>
        </w:rPr>
        <w:t>authorization information (i.e., a code or token received as authorization information during a successful registration)</w:t>
      </w:r>
      <w:r>
        <w:rPr>
          <w:rFonts w:eastAsiaTheme="minorEastAsia"/>
          <w:lang w:val="en-US" w:eastAsia="zh-CN"/>
        </w:rPr>
        <w:t xml:space="preserve"> and </w:t>
      </w:r>
      <w:r>
        <w:t>request type (set as Delete)</w:t>
      </w:r>
      <w:r>
        <w:rPr>
          <w:rFonts w:eastAsiaTheme="minorEastAsia"/>
          <w:lang w:val="en-US" w:eastAsia="zh-CN"/>
        </w:rPr>
        <w:t>.</w:t>
      </w:r>
      <w:r w:rsidRPr="007B2238">
        <w:rPr>
          <w:rFonts w:eastAsiaTheme="minorEastAsia"/>
          <w:lang w:val="en-US" w:eastAsia="zh-CN"/>
        </w:rPr>
        <w:t xml:space="preserve"> </w:t>
      </w:r>
    </w:p>
    <w:p w14:paraId="23600D17" w14:textId="6D9C03B0" w:rsidR="00AD551C" w:rsidRPr="007B2238" w:rsidRDefault="00AD551C" w:rsidP="00C94AF2">
      <w:pPr>
        <w:pStyle w:val="ListParagraph"/>
        <w:numPr>
          <w:ilvl w:val="0"/>
          <w:numId w:val="36"/>
        </w:numPr>
        <w:spacing w:after="0"/>
        <w:rPr>
          <w:rFonts w:eastAsiaTheme="minorEastAsia"/>
          <w:lang w:val="en-US" w:eastAsia="zh-CN"/>
        </w:rPr>
      </w:pPr>
      <w:r>
        <w:rPr>
          <w:rFonts w:eastAsiaTheme="minorEastAsia"/>
          <w:lang w:val="en-US" w:eastAsia="zh-CN"/>
        </w:rPr>
        <w:t>In ste</w:t>
      </w:r>
      <w:r w:rsidRPr="007B2238">
        <w:rPr>
          <w:rFonts w:eastAsiaTheme="minorEastAsia"/>
          <w:lang w:val="en-US" w:eastAsia="zh-CN"/>
        </w:rPr>
        <w:t xml:space="preserve">p </w:t>
      </w:r>
      <w:r>
        <w:rPr>
          <w:rFonts w:eastAsiaTheme="minorEastAsia"/>
          <w:lang w:val="en-US" w:eastAsia="zh-CN"/>
        </w:rPr>
        <w:t>5</w:t>
      </w:r>
      <w:r w:rsidRPr="007B2238">
        <w:rPr>
          <w:rFonts w:eastAsiaTheme="minorEastAsia"/>
          <w:lang w:val="en-US" w:eastAsia="zh-CN"/>
        </w:rPr>
        <w:t>-7</w:t>
      </w:r>
      <w:r>
        <w:rPr>
          <w:rFonts w:eastAsiaTheme="minorEastAsia"/>
          <w:lang w:val="en-US" w:eastAsia="zh-CN"/>
        </w:rPr>
        <w:t>,</w:t>
      </w:r>
      <w:r w:rsidRPr="007B2238">
        <w:rPr>
          <w:rFonts w:eastAsiaTheme="minorEastAsia"/>
          <w:lang w:val="en-US" w:eastAsia="zh-CN"/>
        </w:rPr>
        <w:t xml:space="preserve"> </w:t>
      </w:r>
      <w:r w:rsidR="00356F1B">
        <w:rPr>
          <w:rFonts w:eastAsiaTheme="minorEastAsia"/>
          <w:lang w:val="en-US" w:eastAsia="zh-CN"/>
        </w:rPr>
        <w:t>VC</w:t>
      </w:r>
      <w:r w:rsidRPr="007B2238">
        <w:rPr>
          <w:rFonts w:eastAsiaTheme="minorEastAsia"/>
          <w:lang w:val="en-US" w:eastAsia="zh-CN"/>
        </w:rPr>
        <w:t xml:space="preserve"> registry notification message (as well as the related transaction) includes</w:t>
      </w:r>
      <w:r w:rsidR="00356F1B">
        <w:rPr>
          <w:rFonts w:eastAsiaTheme="minorEastAsia"/>
          <w:lang w:val="en-US" w:eastAsia="zh-CN"/>
        </w:rPr>
        <w:t xml:space="preserve"> </w:t>
      </w:r>
      <w:r w:rsidRPr="007B2238">
        <w:rPr>
          <w:rFonts w:eastAsiaTheme="minorEastAsia"/>
          <w:lang w:val="en-US" w:eastAsia="zh-CN"/>
        </w:rPr>
        <w:t>the</w:t>
      </w:r>
      <w:r w:rsidRPr="007B2238">
        <w:rPr>
          <w:rFonts w:eastAsiaTheme="minorEastAsia"/>
          <w:u w:val="single"/>
          <w:lang w:val="en-US" w:eastAsia="zh-CN"/>
        </w:rPr>
        <w:t xml:space="preserve"> request type </w:t>
      </w:r>
      <w:r w:rsidRPr="007B2238">
        <w:rPr>
          <w:rFonts w:eastAsiaTheme="minorEastAsia"/>
          <w:lang w:val="en-US" w:eastAsia="zh-CN"/>
        </w:rPr>
        <w:t>‘</w:t>
      </w:r>
      <w:r>
        <w:rPr>
          <w:rFonts w:eastAsiaTheme="minorEastAsia"/>
          <w:lang w:val="en-US" w:eastAsia="zh-CN"/>
        </w:rPr>
        <w:t>set as Delete</w:t>
      </w:r>
      <w:r w:rsidRPr="00751A03">
        <w:rPr>
          <w:rFonts w:eastAsiaTheme="minorEastAsia"/>
          <w:lang w:val="en-US" w:eastAsia="zh-CN"/>
        </w:rPr>
        <w:t>’</w:t>
      </w:r>
      <w:r w:rsidRPr="007B2238">
        <w:rPr>
          <w:rFonts w:eastAsiaTheme="minorEastAsia"/>
          <w:lang w:val="en-US" w:eastAsia="zh-CN"/>
        </w:rPr>
        <w:t xml:space="preserve"> (instead of create indication) in addition to the other </w:t>
      </w:r>
      <w:r>
        <w:rPr>
          <w:rFonts w:eastAsiaTheme="minorEastAsia"/>
          <w:lang w:val="en-US" w:eastAsia="zh-CN"/>
        </w:rPr>
        <w:t>aspects</w:t>
      </w:r>
      <w:r w:rsidRPr="007B2238">
        <w:rPr>
          <w:rFonts w:eastAsiaTheme="minorEastAsia"/>
          <w:lang w:val="en-US" w:eastAsia="zh-CN"/>
        </w:rPr>
        <w:t xml:space="preserve">. </w:t>
      </w:r>
    </w:p>
    <w:p w14:paraId="6987C8DB" w14:textId="77777777" w:rsidR="00AD551C" w:rsidRDefault="00AD551C" w:rsidP="00AD551C">
      <w:pPr>
        <w:spacing w:after="0"/>
        <w:rPr>
          <w:rFonts w:eastAsiaTheme="minorEastAsia"/>
          <w:lang w:val="en-US" w:eastAsia="zh-CN"/>
        </w:rPr>
      </w:pPr>
    </w:p>
    <w:p w14:paraId="19316994" w14:textId="77777777" w:rsidR="00AD551C" w:rsidRDefault="00AD551C" w:rsidP="00AD551C">
      <w:pPr>
        <w:pStyle w:val="NO"/>
        <w:rPr>
          <w:rFonts w:eastAsiaTheme="minorEastAsia"/>
          <w:lang w:val="en-US" w:eastAsia="zh-CN"/>
        </w:rPr>
      </w:pPr>
      <w:r>
        <w:rPr>
          <w:rFonts w:eastAsiaTheme="minorEastAsia"/>
          <w:lang w:val="en-US" w:eastAsia="zh-CN"/>
        </w:rPr>
        <w:lastRenderedPageBreak/>
        <w:t>NOTE: The smart contracts can be used by the registry services described in this clause to keep track of lifetime expirations and linking of all DID related entries etc. and it is up to the PDL network service operator implementation.</w:t>
      </w:r>
    </w:p>
    <w:p w14:paraId="17AC1B73" w14:textId="341D5072" w:rsidR="00AD551C" w:rsidRPr="006B5D1E" w:rsidRDefault="00AD551C" w:rsidP="00AD551C">
      <w:pPr>
        <w:pStyle w:val="NO"/>
        <w:rPr>
          <w:rFonts w:eastAsiaTheme="minorEastAsia"/>
          <w:lang w:eastAsia="zh-CN"/>
        </w:rPr>
      </w:pPr>
      <w:r w:rsidRPr="006B5D1E">
        <w:rPr>
          <w:rFonts w:eastAsiaTheme="minorEastAsia"/>
          <w:lang w:eastAsia="zh-CN"/>
        </w:rPr>
        <w:t xml:space="preserve">NOTE: The L-RMS based on local policy, </w:t>
      </w:r>
      <w:r>
        <w:t>if</w:t>
      </w:r>
      <w:r w:rsidRPr="00901134">
        <w:t xml:space="preserve"> identifies that the registered participant has violated any </w:t>
      </w:r>
      <w:r>
        <w:t xml:space="preserve">allowed </w:t>
      </w:r>
      <w:r w:rsidRPr="00901134">
        <w:t xml:space="preserve">operations </w:t>
      </w:r>
      <w:r>
        <w:t xml:space="preserve">(as described in clause 5.3.1.3), it can directly perform step 5 (with </w:t>
      </w:r>
      <w:r w:rsidRPr="006B5D1E">
        <w:rPr>
          <w:rFonts w:eastAsiaTheme="minorEastAsia"/>
          <w:lang w:eastAsia="zh-CN"/>
        </w:rPr>
        <w:t>DTMF- DELETE Operation</w:t>
      </w:r>
      <w:r>
        <w:rPr>
          <w:rFonts w:eastAsiaTheme="minorEastAsia"/>
          <w:lang w:eastAsia="zh-CN"/>
        </w:rPr>
        <w:t xml:space="preserve"> specific adaptations) until step 1</w:t>
      </w:r>
      <w:r w:rsidR="00BE3A32">
        <w:rPr>
          <w:rFonts w:eastAsiaTheme="minorEastAsia"/>
          <w:lang w:eastAsia="zh-CN"/>
        </w:rPr>
        <w:t>3</w:t>
      </w:r>
      <w:r>
        <w:rPr>
          <w:rFonts w:eastAsiaTheme="minorEastAsia"/>
          <w:lang w:eastAsia="zh-CN"/>
        </w:rPr>
        <w:t>.</w:t>
      </w:r>
    </w:p>
    <w:p w14:paraId="2E8575DF" w14:textId="40A5C599" w:rsidR="004C3E39" w:rsidRDefault="004C3E39" w:rsidP="00F8215E"/>
    <w:p w14:paraId="27763489" w14:textId="18F814FF" w:rsidR="00BE5BF2" w:rsidRDefault="00BE5BF2" w:rsidP="00BE5BF2">
      <w:pPr>
        <w:pStyle w:val="Heading3"/>
        <w:rPr>
          <w:lang w:val="en-US"/>
        </w:rPr>
      </w:pPr>
      <w:bookmarkStart w:id="553" w:name="_Toc152606849"/>
      <w:bookmarkStart w:id="554" w:name="_Toc152606948"/>
      <w:bookmarkStart w:id="555" w:name="_Toc152607019"/>
      <w:bookmarkStart w:id="556" w:name="_Toc152607105"/>
      <w:bookmarkStart w:id="557" w:name="_Toc152607247"/>
      <w:bookmarkStart w:id="558" w:name="_Toc152673387"/>
      <w:r w:rsidRPr="00732F36">
        <w:rPr>
          <w:lang w:val="en-US"/>
        </w:rPr>
        <w:t>5.3.3</w:t>
      </w:r>
      <w:r w:rsidR="009F6DAB">
        <w:rPr>
          <w:lang w:val="en-US"/>
        </w:rPr>
        <w:tab/>
      </w:r>
      <w:r w:rsidRPr="00732F36">
        <w:rPr>
          <w:lang w:val="en-US"/>
        </w:rPr>
        <w:t>Decentralized Identifi</w:t>
      </w:r>
      <w:r>
        <w:rPr>
          <w:lang w:val="en-US"/>
        </w:rPr>
        <w:t>er Verification Management</w:t>
      </w:r>
      <w:bookmarkEnd w:id="553"/>
      <w:bookmarkEnd w:id="554"/>
      <w:bookmarkEnd w:id="555"/>
      <w:bookmarkEnd w:id="556"/>
      <w:bookmarkEnd w:id="557"/>
      <w:bookmarkEnd w:id="558"/>
    </w:p>
    <w:p w14:paraId="109CC48F" w14:textId="670980C6" w:rsidR="00BE5BF2" w:rsidRDefault="00BE5BF2" w:rsidP="00732F36">
      <w:pPr>
        <w:pStyle w:val="Heading4"/>
        <w:rPr>
          <w:lang w:val="en-US"/>
        </w:rPr>
      </w:pPr>
      <w:bookmarkStart w:id="559" w:name="_Toc152606850"/>
      <w:bookmarkStart w:id="560" w:name="_Toc152606949"/>
      <w:bookmarkStart w:id="561" w:name="_Toc152607020"/>
      <w:bookmarkStart w:id="562" w:name="_Toc152607106"/>
      <w:bookmarkStart w:id="563" w:name="_Toc152607248"/>
      <w:bookmarkStart w:id="564" w:name="_Toc152673388"/>
      <w:r>
        <w:rPr>
          <w:lang w:val="en-US"/>
        </w:rPr>
        <w:t>5.3.3.1</w:t>
      </w:r>
      <w:r w:rsidR="009F6DAB">
        <w:rPr>
          <w:lang w:val="en-US"/>
        </w:rPr>
        <w:tab/>
      </w:r>
      <w:r>
        <w:rPr>
          <w:lang w:val="en-US"/>
        </w:rPr>
        <w:t>Introduction</w:t>
      </w:r>
      <w:bookmarkEnd w:id="559"/>
      <w:bookmarkEnd w:id="560"/>
      <w:bookmarkEnd w:id="561"/>
      <w:bookmarkEnd w:id="562"/>
      <w:bookmarkEnd w:id="563"/>
      <w:bookmarkEnd w:id="564"/>
    </w:p>
    <w:p w14:paraId="7934EE24" w14:textId="3EFFD27F" w:rsidR="008473BC" w:rsidRPr="00EC2002" w:rsidRDefault="008473BC" w:rsidP="00EC2002">
      <w:r>
        <w:t xml:space="preserve">This section describes how the </w:t>
      </w:r>
      <w:r w:rsidRPr="00B92858">
        <w:t>PDL platform</w:t>
      </w:r>
      <w:r>
        <w:t xml:space="preserve"> based DTMF described in clause 5.2 is used to </w:t>
      </w:r>
      <w:r w:rsidR="00200902">
        <w:t xml:space="preserve">perform </w:t>
      </w:r>
      <w:r w:rsidR="006C30C5">
        <w:t>two main aspects such as (</w:t>
      </w:r>
      <w:proofErr w:type="spellStart"/>
      <w:r w:rsidR="006C30C5">
        <w:t>i</w:t>
      </w:r>
      <w:proofErr w:type="spellEnd"/>
      <w:r w:rsidR="006C30C5">
        <w:t xml:space="preserve">) </w:t>
      </w:r>
      <w:r>
        <w:t xml:space="preserve">DID </w:t>
      </w:r>
      <w:r w:rsidR="00200902">
        <w:t>based</w:t>
      </w:r>
      <w:r w:rsidR="00563941">
        <w:t xml:space="preserve"> DID holder</w:t>
      </w:r>
      <w:r w:rsidR="00200902">
        <w:t xml:space="preserve"> authentication and </w:t>
      </w:r>
      <w:r w:rsidR="006C30C5">
        <w:t xml:space="preserve">(ii) </w:t>
      </w:r>
      <w:r w:rsidR="00200902">
        <w:t>authorization</w:t>
      </w:r>
      <w:r w:rsidR="00563941">
        <w:t>.</w:t>
      </w:r>
      <w:r>
        <w:t xml:space="preserve"> Decentralized Identifier</w:t>
      </w:r>
      <w:r w:rsidRPr="00B92858">
        <w:t xml:space="preserve"> verification service</w:t>
      </w:r>
      <w:r w:rsidR="00563941">
        <w:t xml:space="preserve"> described in clause 5.2.2.6 </w:t>
      </w:r>
      <w:r>
        <w:t xml:space="preserve">is </w:t>
      </w:r>
      <w:r w:rsidRPr="00B92858">
        <w:t>a composite service</w:t>
      </w:r>
      <w:r>
        <w:t xml:space="preserve"> [1]</w:t>
      </w:r>
      <w:r w:rsidRPr="00B92858">
        <w:t xml:space="preserve"> </w:t>
      </w:r>
      <w:r w:rsidR="00200902">
        <w:t xml:space="preserve">which consumes </w:t>
      </w:r>
      <w:r w:rsidR="00EA000E">
        <w:t xml:space="preserve">various </w:t>
      </w:r>
      <w:r w:rsidR="00200902">
        <w:t>services offered by</w:t>
      </w:r>
      <w:r w:rsidR="00EA000E">
        <w:t xml:space="preserve"> DTMF such as</w:t>
      </w:r>
      <w:r w:rsidR="00200902">
        <w:t xml:space="preserve"> </w:t>
      </w:r>
      <w:r w:rsidRPr="00B92858">
        <w:t>DID resolver service, DID document registry service</w:t>
      </w:r>
      <w:r>
        <w:t>,</w:t>
      </w:r>
      <w:r w:rsidRPr="00B92858">
        <w:t xml:space="preserve"> DID operation(al) participant registry service</w:t>
      </w:r>
      <w:r>
        <w:t xml:space="preserve"> and VC Data Registry service</w:t>
      </w:r>
      <w:r w:rsidRPr="00B92858">
        <w:t xml:space="preserve"> to fetch </w:t>
      </w:r>
      <w:r w:rsidR="00563941">
        <w:t>DID associated</w:t>
      </w:r>
      <w:r w:rsidRPr="00B92858">
        <w:t xml:space="preserve"> data</w:t>
      </w:r>
      <w:r w:rsidR="00200902">
        <w:t xml:space="preserve"> (such as DID, DID documents</w:t>
      </w:r>
      <w:r w:rsidR="00563941">
        <w:t xml:space="preserve"> and</w:t>
      </w:r>
      <w:r w:rsidR="00200902">
        <w:t xml:space="preserve"> VCs) to enable DID verification</w:t>
      </w:r>
      <w:r w:rsidR="006C30C5">
        <w:t xml:space="preserve"> by the authorized verifiers (</w:t>
      </w:r>
      <w:proofErr w:type="gramStart"/>
      <w:r w:rsidR="006C30C5">
        <w:t>e.g.</w:t>
      </w:r>
      <w:proofErr w:type="gramEnd"/>
      <w:r w:rsidR="006C30C5">
        <w:t xml:space="preserve"> a service provider)</w:t>
      </w:r>
      <w:r w:rsidR="00200902">
        <w:t xml:space="preserve">. </w:t>
      </w:r>
      <w:r w:rsidR="00EA000E">
        <w:t xml:space="preserve">DID </w:t>
      </w:r>
      <w:r w:rsidR="00200902">
        <w:t>V</w:t>
      </w:r>
      <w:r w:rsidRPr="00B92858">
        <w:t xml:space="preserve">erification </w:t>
      </w:r>
      <w:r w:rsidR="00200902">
        <w:t xml:space="preserve">process allows </w:t>
      </w:r>
      <w:r w:rsidR="00EA000E">
        <w:t xml:space="preserve">DTMF to </w:t>
      </w:r>
      <w:r w:rsidRPr="00B92858">
        <w:t>expos</w:t>
      </w:r>
      <w:r w:rsidR="00EA000E">
        <w:t>e the</w:t>
      </w:r>
      <w:r w:rsidR="006C30C5">
        <w:t xml:space="preserve"> DID documents and</w:t>
      </w:r>
      <w:r w:rsidRPr="00B92858">
        <w:t xml:space="preserve"> selective data</w:t>
      </w:r>
      <w:r w:rsidR="006C30C5">
        <w:t xml:space="preserve"> (i.e., bas</w:t>
      </w:r>
      <w:r w:rsidR="00EA000E">
        <w:t xml:space="preserve">ed on the associated </w:t>
      </w:r>
      <w:r w:rsidR="006C30C5">
        <w:t>VCs)</w:t>
      </w:r>
      <w:r w:rsidR="00200902">
        <w:t xml:space="preserve"> </w:t>
      </w:r>
      <w:r w:rsidRPr="00B92858">
        <w:t>to the</w:t>
      </w:r>
      <w:r w:rsidR="00EA000E">
        <w:t xml:space="preserve"> appropriate</w:t>
      </w:r>
      <w:r w:rsidR="006C30C5">
        <w:t xml:space="preserve"> </w:t>
      </w:r>
      <w:r w:rsidRPr="00B92858">
        <w:t xml:space="preserve">verifier </w:t>
      </w:r>
      <w:r w:rsidR="00EA000E">
        <w:t>for</w:t>
      </w:r>
      <w:r w:rsidR="006C30C5">
        <w:t xml:space="preserve"> (</w:t>
      </w:r>
      <w:proofErr w:type="spellStart"/>
      <w:r w:rsidR="006C30C5">
        <w:t>i</w:t>
      </w:r>
      <w:proofErr w:type="spellEnd"/>
      <w:r w:rsidR="006C30C5">
        <w:t>)</w:t>
      </w:r>
      <w:r w:rsidRPr="00B92858">
        <w:t xml:space="preserve"> </w:t>
      </w:r>
      <w:r>
        <w:t xml:space="preserve">authentication of the subject </w:t>
      </w:r>
      <w:r w:rsidR="00200902" w:rsidRPr="00B92858">
        <w:t>identified by the DID, and</w:t>
      </w:r>
      <w:r w:rsidR="006C30C5">
        <w:t xml:space="preserve"> (ii)</w:t>
      </w:r>
      <w:r w:rsidR="00200902">
        <w:t xml:space="preserve"> </w:t>
      </w:r>
      <w:r w:rsidRPr="00B92858">
        <w:t xml:space="preserve">authorization </w:t>
      </w:r>
      <w:r w:rsidR="006C30C5">
        <w:t>check specific to the sub</w:t>
      </w:r>
      <w:r w:rsidRPr="00B92858">
        <w:t xml:space="preserve">ject to </w:t>
      </w:r>
      <w:r w:rsidR="00200902">
        <w:t xml:space="preserve">provide the allowed </w:t>
      </w:r>
      <w:r w:rsidRPr="00B92858">
        <w:t>service(s).</w:t>
      </w:r>
      <w:r w:rsidR="00563941">
        <w:t xml:space="preserve"> The detailed DID verification process is described further in clause 5.3.3.2.</w:t>
      </w:r>
    </w:p>
    <w:p w14:paraId="14FBAEF5" w14:textId="6F5BFD8D" w:rsidR="00BE5BF2" w:rsidRDefault="00BE5BF2" w:rsidP="00BE5BF2">
      <w:pPr>
        <w:pStyle w:val="Heading4"/>
        <w:rPr>
          <w:lang w:val="en-US"/>
        </w:rPr>
      </w:pPr>
      <w:bookmarkStart w:id="565" w:name="_Toc152606851"/>
      <w:bookmarkStart w:id="566" w:name="_Toc152606950"/>
      <w:bookmarkStart w:id="567" w:name="_Toc152607021"/>
      <w:bookmarkStart w:id="568" w:name="_Toc152607107"/>
      <w:bookmarkStart w:id="569" w:name="_Toc152607249"/>
      <w:bookmarkStart w:id="570" w:name="_Toc152673389"/>
      <w:r>
        <w:rPr>
          <w:lang w:val="en-US"/>
        </w:rPr>
        <w:t>5.3.3.2</w:t>
      </w:r>
      <w:r w:rsidR="009F6DAB">
        <w:rPr>
          <w:lang w:val="en-US"/>
        </w:rPr>
        <w:tab/>
      </w:r>
      <w:r>
        <w:rPr>
          <w:lang w:val="en-US"/>
        </w:rPr>
        <w:t>DID verification</w:t>
      </w:r>
      <w:r w:rsidR="00883839">
        <w:rPr>
          <w:lang w:val="en-US"/>
        </w:rPr>
        <w:t xml:space="preserve"> proc</w:t>
      </w:r>
      <w:r w:rsidR="00D34BBC">
        <w:rPr>
          <w:lang w:val="en-US"/>
        </w:rPr>
        <w:t>ess</w:t>
      </w:r>
      <w:bookmarkEnd w:id="565"/>
      <w:bookmarkEnd w:id="566"/>
      <w:bookmarkEnd w:id="567"/>
      <w:bookmarkEnd w:id="568"/>
      <w:bookmarkEnd w:id="569"/>
      <w:bookmarkEnd w:id="570"/>
      <w:r w:rsidR="00D34BBC">
        <w:rPr>
          <w:lang w:val="en-US"/>
        </w:rPr>
        <w:t xml:space="preserve"> </w:t>
      </w:r>
    </w:p>
    <w:p w14:paraId="499E249D" w14:textId="69DFF1EE" w:rsidR="00D93308" w:rsidRDefault="00D93308" w:rsidP="00D93308">
      <w:r>
        <w:t xml:space="preserve">The DID verification process is handled using DID verification management service, DID resolver service, </w:t>
      </w:r>
      <w:r w:rsidRPr="00B92858">
        <w:t>DID Operational participants Registry service</w:t>
      </w:r>
      <w:r>
        <w:t>, DID Document Registry service and VC Data Registry service described in clause 5.2.2 using the steps shown in Figure 5.3.3.2-1.</w:t>
      </w:r>
    </w:p>
    <w:p w14:paraId="24C7213A" w14:textId="3A5C450C" w:rsidR="00D93308" w:rsidRPr="00EC2002" w:rsidRDefault="00D93308" w:rsidP="00EC2002">
      <w:r>
        <w:t>NOTE: Based on the type of DTMF implementation, a DID verification management service and DID resolver service can be co-located or standalone.</w:t>
      </w:r>
    </w:p>
    <w:p w14:paraId="3DDD4711" w14:textId="03F1BFF5" w:rsidR="00D93308" w:rsidRPr="00D93308" w:rsidRDefault="00D93308" w:rsidP="00EC2002">
      <w:pPr>
        <w:rPr>
          <w:lang w:val="en-US"/>
        </w:rPr>
      </w:pPr>
      <w:r>
        <w:object w:dxaOrig="15991" w:dyaOrig="10621" w14:anchorId="0C5B9745">
          <v:shape id="_x0000_i1031" type="#_x0000_t75" style="width:481.5pt;height:319.5pt" o:ole="">
            <v:imagedata r:id="rId29" o:title=""/>
          </v:shape>
          <o:OLEObject Type="Embed" ProgID="Visio.Drawing.15" ShapeID="_x0000_i1031" DrawAspect="Content" ObjectID="_1763286639" r:id="rId30"/>
        </w:object>
      </w:r>
    </w:p>
    <w:p w14:paraId="58882BD0" w14:textId="037FBEED" w:rsidR="00563941" w:rsidRDefault="00563941" w:rsidP="00563941">
      <w:pPr>
        <w:jc w:val="center"/>
      </w:pPr>
      <w:r>
        <w:t>Figure 5.3.3.2-1: DID verification for DID holder authentication and authorization</w:t>
      </w:r>
    </w:p>
    <w:p w14:paraId="61A8D074" w14:textId="5E2A1DEC" w:rsidR="00D93308" w:rsidRPr="00D93308" w:rsidDel="00A26705" w:rsidRDefault="00DF10C6" w:rsidP="0045141C">
      <w:pPr>
        <w:pStyle w:val="ListParagraph"/>
        <w:numPr>
          <w:ilvl w:val="0"/>
          <w:numId w:val="40"/>
        </w:numPr>
        <w:rPr>
          <w:rFonts w:eastAsiaTheme="minorEastAsia"/>
          <w:lang w:eastAsia="zh-CN"/>
        </w:rPr>
      </w:pPr>
      <w:r>
        <w:lastRenderedPageBreak/>
        <w:t>P</w:t>
      </w:r>
      <w:r w:rsidR="00D93308" w:rsidRPr="00901134" w:rsidDel="00A26705">
        <w:t>recondition</w:t>
      </w:r>
      <w:r>
        <w:t>: T</w:t>
      </w:r>
      <w:r w:rsidR="00D93308" w:rsidRPr="00901134" w:rsidDel="00A26705">
        <w:t xml:space="preserve">he DID holder and the DID Verifier are registered to the </w:t>
      </w:r>
      <w:r>
        <w:t>DTMF b</w:t>
      </w:r>
      <w:r w:rsidR="00D93308" w:rsidRPr="00901134" w:rsidDel="00A26705">
        <w:t xml:space="preserve">ased on </w:t>
      </w:r>
      <w:r w:rsidR="00D93308" w:rsidRPr="00901134">
        <w:t>c</w:t>
      </w:r>
      <w:r w:rsidR="00D93308" w:rsidRPr="00901134" w:rsidDel="00A26705">
        <w:t xml:space="preserve">lause </w:t>
      </w:r>
      <w:r>
        <w:t>5.3.1</w:t>
      </w:r>
      <w:r w:rsidR="00D93308" w:rsidRPr="00901134" w:rsidDel="00A26705">
        <w:t xml:space="preserve"> to perform various PDL services as required.</w:t>
      </w:r>
    </w:p>
    <w:p w14:paraId="2451DA98" w14:textId="0FB56A0C" w:rsidR="00D93308" w:rsidRDefault="00D93308" w:rsidP="00D93308">
      <w:pPr>
        <w:pStyle w:val="EX"/>
        <w:numPr>
          <w:ilvl w:val="0"/>
          <w:numId w:val="40"/>
        </w:numPr>
        <w:rPr>
          <w:rFonts w:eastAsiaTheme="minorEastAsia"/>
          <w:lang w:eastAsia="zh-CN"/>
        </w:rPr>
      </w:pPr>
      <w:r w:rsidRPr="00901134" w:rsidDel="00A26705">
        <w:rPr>
          <w:rFonts w:eastAsiaTheme="minorEastAsia"/>
          <w:lang w:eastAsia="zh-CN"/>
        </w:rPr>
        <w:t>The DID holder sends to the DID Verifier a service request (or any access request)</w:t>
      </w:r>
      <w:r w:rsidR="00DF10C6">
        <w:rPr>
          <w:rFonts w:eastAsiaTheme="minorEastAsia"/>
          <w:lang w:eastAsia="zh-CN"/>
        </w:rPr>
        <w:t xml:space="preserve"> with DID</w:t>
      </w:r>
      <w:r w:rsidRPr="00901134" w:rsidDel="00A26705">
        <w:rPr>
          <w:rFonts w:eastAsiaTheme="minorEastAsia"/>
          <w:lang w:eastAsia="zh-CN"/>
        </w:rPr>
        <w:t xml:space="preserve"> for a service provision. </w:t>
      </w:r>
    </w:p>
    <w:p w14:paraId="6C54271B" w14:textId="7AA10887" w:rsidR="00D93308" w:rsidRDefault="00D93308" w:rsidP="0045141C">
      <w:pPr>
        <w:pStyle w:val="NO"/>
        <w:ind w:left="284" w:firstLine="0"/>
        <w:rPr>
          <w:rFonts w:eastAsiaTheme="minorEastAsia"/>
          <w:lang w:eastAsia="zh-CN"/>
        </w:rPr>
      </w:pPr>
      <w:r w:rsidRPr="00901134" w:rsidDel="00A26705">
        <w:rPr>
          <w:rFonts w:eastAsiaTheme="minorEastAsia"/>
          <w:lang w:eastAsia="zh-CN"/>
        </w:rPr>
        <w:t>NOTE:</w:t>
      </w:r>
      <w:r w:rsidRPr="00901134">
        <w:rPr>
          <w:rFonts w:eastAsiaTheme="minorEastAsia"/>
          <w:lang w:eastAsia="zh-CN"/>
        </w:rPr>
        <w:tab/>
      </w:r>
      <w:r w:rsidRPr="00901134" w:rsidDel="00A26705">
        <w:rPr>
          <w:rFonts w:eastAsiaTheme="minorEastAsia"/>
          <w:lang w:eastAsia="zh-CN"/>
        </w:rPr>
        <w:t xml:space="preserve">The service request message that is being sent between the </w:t>
      </w:r>
      <w:r w:rsidR="00DF10C6">
        <w:rPr>
          <w:rFonts w:eastAsiaTheme="minorEastAsia"/>
          <w:lang w:eastAsia="zh-CN"/>
        </w:rPr>
        <w:t xml:space="preserve">DID holder (i.e., </w:t>
      </w:r>
      <w:r w:rsidRPr="00901134" w:rsidDel="00A26705">
        <w:rPr>
          <w:rFonts w:eastAsiaTheme="minorEastAsia"/>
          <w:lang w:eastAsia="zh-CN"/>
        </w:rPr>
        <w:t xml:space="preserve">end-device </w:t>
      </w:r>
      <w:r w:rsidR="00DF10C6">
        <w:rPr>
          <w:rFonts w:eastAsiaTheme="minorEastAsia"/>
          <w:lang w:eastAsia="zh-CN"/>
        </w:rPr>
        <w:t xml:space="preserve">client/application) </w:t>
      </w:r>
      <w:r w:rsidRPr="00901134" w:rsidDel="00A26705">
        <w:rPr>
          <w:rFonts w:eastAsiaTheme="minorEastAsia"/>
          <w:lang w:eastAsia="zh-CN"/>
        </w:rPr>
        <w:t>and the DID verifier</w:t>
      </w:r>
      <w:r w:rsidR="00DF10C6">
        <w:rPr>
          <w:rFonts w:eastAsiaTheme="minorEastAsia"/>
          <w:lang w:eastAsia="zh-CN"/>
        </w:rPr>
        <w:t xml:space="preserve"> (application server/service provider)</w:t>
      </w:r>
      <w:r w:rsidRPr="00901134" w:rsidDel="00A26705">
        <w:rPr>
          <w:rFonts w:eastAsiaTheme="minorEastAsia"/>
          <w:lang w:eastAsia="zh-CN"/>
        </w:rPr>
        <w:t xml:space="preserve"> can be over any interface which is outside the scope</w:t>
      </w:r>
      <w:r w:rsidR="00DF10C6">
        <w:rPr>
          <w:rFonts w:eastAsiaTheme="minorEastAsia"/>
          <w:lang w:eastAsia="zh-CN"/>
        </w:rPr>
        <w:t>.</w:t>
      </w:r>
      <w:r w:rsidRPr="00901134" w:rsidDel="00A26705">
        <w:rPr>
          <w:rFonts w:eastAsiaTheme="minorEastAsia"/>
          <w:lang w:eastAsia="zh-CN"/>
        </w:rPr>
        <w:t xml:space="preserve"> Steps 1 and 14 happens external to the PDL framework</w:t>
      </w:r>
      <w:r w:rsidRPr="00901134">
        <w:rPr>
          <w:rFonts w:eastAsiaTheme="minorEastAsia"/>
          <w:lang w:eastAsia="zh-CN"/>
        </w:rPr>
        <w:t>,</w:t>
      </w:r>
      <w:r w:rsidRPr="00901134" w:rsidDel="00A26705">
        <w:rPr>
          <w:rFonts w:eastAsiaTheme="minorEastAsia"/>
          <w:lang w:eastAsia="zh-CN"/>
        </w:rPr>
        <w:t xml:space="preserve"> and it is outside the scope of th</w:t>
      </w:r>
      <w:r w:rsidRPr="00901134">
        <w:rPr>
          <w:rFonts w:eastAsiaTheme="minorEastAsia"/>
          <w:lang w:eastAsia="zh-CN"/>
        </w:rPr>
        <w:t>e present</w:t>
      </w:r>
      <w:r w:rsidRPr="00901134" w:rsidDel="00A26705">
        <w:rPr>
          <w:rFonts w:eastAsiaTheme="minorEastAsia"/>
          <w:lang w:eastAsia="zh-CN"/>
        </w:rPr>
        <w:t xml:space="preserve"> document. </w:t>
      </w:r>
    </w:p>
    <w:p w14:paraId="548DACA0" w14:textId="743DA468" w:rsidR="00D93308" w:rsidRPr="00901134" w:rsidDel="00A26705" w:rsidRDefault="00D93308" w:rsidP="0045141C">
      <w:pPr>
        <w:pStyle w:val="EX"/>
        <w:numPr>
          <w:ilvl w:val="0"/>
          <w:numId w:val="40"/>
        </w:numPr>
        <w:rPr>
          <w:rFonts w:eastAsiaTheme="minorEastAsia"/>
          <w:lang w:eastAsia="zh-CN"/>
        </w:rPr>
      </w:pPr>
      <w:r w:rsidRPr="00901134" w:rsidDel="00A26705">
        <w:rPr>
          <w:rFonts w:eastAsiaTheme="minorEastAsia"/>
          <w:lang w:eastAsia="zh-CN"/>
        </w:rPr>
        <w:t>The DID verifier determine</w:t>
      </w:r>
      <w:r w:rsidR="00DF10C6">
        <w:rPr>
          <w:rFonts w:eastAsiaTheme="minorEastAsia"/>
          <w:lang w:eastAsia="zh-CN"/>
        </w:rPr>
        <w:t xml:space="preserve"> to use</w:t>
      </w:r>
      <w:r w:rsidRPr="00901134" w:rsidDel="00A26705">
        <w:rPr>
          <w:rFonts w:eastAsiaTheme="minorEastAsia"/>
          <w:lang w:eastAsia="zh-CN"/>
        </w:rPr>
        <w:t xml:space="preserve"> the DID Verification Service</w:t>
      </w:r>
      <w:r w:rsidR="00202D2B">
        <w:rPr>
          <w:rFonts w:eastAsiaTheme="minorEastAsia"/>
          <w:lang w:eastAsia="zh-CN"/>
        </w:rPr>
        <w:t xml:space="preserve"> offered by the DTMF</w:t>
      </w:r>
      <w:r w:rsidRPr="00901134" w:rsidDel="00A26705">
        <w:rPr>
          <w:rFonts w:eastAsiaTheme="minorEastAsia"/>
          <w:lang w:eastAsia="zh-CN"/>
        </w:rPr>
        <w:t xml:space="preserve"> based on the DID (</w:t>
      </w:r>
      <w:proofErr w:type="gramStart"/>
      <w:r w:rsidRPr="00901134" w:rsidDel="00A26705">
        <w:rPr>
          <w:rFonts w:eastAsiaTheme="minorEastAsia"/>
          <w:lang w:eastAsia="zh-CN"/>
        </w:rPr>
        <w:t>e.g.</w:t>
      </w:r>
      <w:proofErr w:type="gramEnd"/>
      <w:r w:rsidRPr="00901134" w:rsidDel="00A26705">
        <w:rPr>
          <w:rFonts w:eastAsiaTheme="minorEastAsia"/>
          <w:lang w:eastAsia="zh-CN"/>
        </w:rPr>
        <w:t xml:space="preserve"> </w:t>
      </w:r>
      <w:r w:rsidR="00DF10C6">
        <w:rPr>
          <w:rFonts w:eastAsiaTheme="minorEastAsia"/>
          <w:lang w:eastAsia="zh-CN"/>
        </w:rPr>
        <w:t xml:space="preserve">using </w:t>
      </w:r>
      <w:r w:rsidRPr="00901134" w:rsidDel="00A26705">
        <w:rPr>
          <w:rFonts w:eastAsiaTheme="minorEastAsia"/>
          <w:lang w:eastAsia="zh-CN"/>
        </w:rPr>
        <w:t>realm or information in the DID).</w:t>
      </w:r>
    </w:p>
    <w:p w14:paraId="5A24670A" w14:textId="3D3C9A7D" w:rsidR="00D93308" w:rsidRPr="00D93308" w:rsidDel="00A26705" w:rsidRDefault="00D93308" w:rsidP="0045141C">
      <w:pPr>
        <w:pStyle w:val="ListParagraph"/>
        <w:rPr>
          <w:rFonts w:eastAsiaTheme="minorEastAsia"/>
          <w:lang w:eastAsia="zh-CN"/>
        </w:rPr>
      </w:pPr>
      <w:r w:rsidRPr="00D93308" w:rsidDel="00A26705">
        <w:rPr>
          <w:rFonts w:eastAsiaTheme="minorEastAsia"/>
          <w:lang w:eastAsia="zh-CN"/>
        </w:rPr>
        <w:t>The DID verifier sends to the DID verification service</w:t>
      </w:r>
      <w:r w:rsidR="00DF10C6">
        <w:rPr>
          <w:rFonts w:eastAsiaTheme="minorEastAsia"/>
          <w:lang w:eastAsia="zh-CN"/>
        </w:rPr>
        <w:t xml:space="preserve"> a </w:t>
      </w:r>
      <w:r w:rsidRPr="00D93308" w:rsidDel="00A26705">
        <w:rPr>
          <w:rFonts w:eastAsiaTheme="minorEastAsia"/>
          <w:lang w:eastAsia="zh-CN"/>
        </w:rPr>
        <w:t>DID verification request message</w:t>
      </w:r>
      <w:r w:rsidR="00813976">
        <w:rPr>
          <w:rFonts w:eastAsiaTheme="minorEastAsia"/>
          <w:lang w:eastAsia="zh-CN"/>
        </w:rPr>
        <w:t xml:space="preserve"> with</w:t>
      </w:r>
      <w:r w:rsidRPr="00D93308" w:rsidDel="00A26705">
        <w:rPr>
          <w:rFonts w:eastAsiaTheme="minorEastAsia"/>
          <w:lang w:eastAsia="zh-CN"/>
        </w:rPr>
        <w:t xml:space="preserve"> the DID verifier</w:t>
      </w:r>
      <w:r w:rsidRPr="00D93308">
        <w:rPr>
          <w:rFonts w:eastAsiaTheme="minorEastAsia"/>
          <w:lang w:eastAsia="zh-CN"/>
        </w:rPr>
        <w:t>'</w:t>
      </w:r>
      <w:r w:rsidRPr="00D93308" w:rsidDel="00A26705">
        <w:rPr>
          <w:rFonts w:eastAsiaTheme="minorEastAsia"/>
          <w:lang w:eastAsia="zh-CN"/>
        </w:rPr>
        <w:t>s source ID, DID, target DID service type (</w:t>
      </w:r>
      <w:proofErr w:type="gramStart"/>
      <w:r w:rsidRPr="00D93308" w:rsidDel="00A26705">
        <w:rPr>
          <w:rFonts w:eastAsiaTheme="minorEastAsia"/>
          <w:lang w:eastAsia="zh-CN"/>
        </w:rPr>
        <w:t>i.e.</w:t>
      </w:r>
      <w:proofErr w:type="gramEnd"/>
      <w:r w:rsidRPr="00D93308" w:rsidDel="00A26705">
        <w:rPr>
          <w:rFonts w:eastAsiaTheme="minorEastAsia"/>
          <w:lang w:eastAsia="zh-CN"/>
        </w:rPr>
        <w:t xml:space="preserve"> the type of service for which the DID is being associated to the DID holder and being verified by the DID verifier).</w:t>
      </w:r>
    </w:p>
    <w:p w14:paraId="4191E092" w14:textId="3E0B8059" w:rsidR="00D93308" w:rsidRPr="00901134" w:rsidDel="00A26705" w:rsidRDefault="00D93308" w:rsidP="0045141C">
      <w:pPr>
        <w:pStyle w:val="EX"/>
        <w:numPr>
          <w:ilvl w:val="0"/>
          <w:numId w:val="40"/>
        </w:numPr>
        <w:rPr>
          <w:rFonts w:eastAsiaTheme="minorEastAsia"/>
          <w:lang w:eastAsia="zh-CN"/>
        </w:rPr>
      </w:pPr>
      <w:r w:rsidRPr="00901134" w:rsidDel="00A26705">
        <w:rPr>
          <w:rFonts w:eastAsiaTheme="minorEastAsia"/>
          <w:lang w:eastAsia="zh-CN"/>
        </w:rPr>
        <w:t xml:space="preserve">If there is no secure connection exists between the DID Verifier and the DID verification service, </w:t>
      </w:r>
      <w:r w:rsidR="00813976">
        <w:rPr>
          <w:rFonts w:eastAsiaTheme="minorEastAsia"/>
          <w:lang w:eastAsia="zh-CN"/>
        </w:rPr>
        <w:t>both</w:t>
      </w:r>
      <w:r w:rsidRPr="00901134" w:rsidDel="00A26705">
        <w:rPr>
          <w:rFonts w:eastAsiaTheme="minorEastAsia"/>
          <w:lang w:eastAsia="zh-CN"/>
        </w:rPr>
        <w:t xml:space="preserve"> can perform mutual authentication </w:t>
      </w:r>
      <w:r w:rsidR="00813976">
        <w:rPr>
          <w:rFonts w:eastAsiaTheme="minorEastAsia"/>
          <w:lang w:eastAsia="zh-CN"/>
        </w:rPr>
        <w:t>(using</w:t>
      </w:r>
      <w:r w:rsidR="00813976" w:rsidRPr="00901134" w:rsidDel="00A26705">
        <w:rPr>
          <w:rFonts w:eastAsiaTheme="minorEastAsia"/>
          <w:lang w:eastAsia="zh-CN"/>
        </w:rPr>
        <w:t xml:space="preserve"> Security Platform Services in </w:t>
      </w:r>
      <w:r w:rsidR="00813976">
        <w:rPr>
          <w:rFonts w:eastAsiaTheme="minorEastAsia"/>
          <w:lang w:eastAsia="zh-CN"/>
        </w:rPr>
        <w:t xml:space="preserve">[1]) </w:t>
      </w:r>
      <w:r w:rsidRPr="00901134" w:rsidDel="00A26705">
        <w:rPr>
          <w:rFonts w:eastAsiaTheme="minorEastAsia"/>
          <w:lang w:eastAsia="zh-CN"/>
        </w:rPr>
        <w:t>and sets up a secure connection</w:t>
      </w:r>
      <w:r w:rsidR="00813976">
        <w:rPr>
          <w:rFonts w:eastAsiaTheme="minorEastAsia"/>
          <w:lang w:eastAsia="zh-CN"/>
        </w:rPr>
        <w:t>.</w:t>
      </w:r>
    </w:p>
    <w:p w14:paraId="14611722" w14:textId="08697144" w:rsidR="00D93308" w:rsidRPr="00901134" w:rsidDel="00A26705" w:rsidRDefault="00D93308" w:rsidP="0045141C">
      <w:pPr>
        <w:pStyle w:val="EX"/>
        <w:numPr>
          <w:ilvl w:val="0"/>
          <w:numId w:val="40"/>
        </w:numPr>
        <w:rPr>
          <w:rFonts w:eastAsiaTheme="minorEastAsia"/>
          <w:lang w:eastAsia="zh-CN"/>
        </w:rPr>
      </w:pPr>
      <w:r w:rsidRPr="00901134" w:rsidDel="00A26705">
        <w:rPr>
          <w:rFonts w:eastAsiaTheme="minorEastAsia"/>
          <w:lang w:eastAsia="zh-CN"/>
        </w:rPr>
        <w:t>The DID Verification service send</w:t>
      </w:r>
      <w:r w:rsidR="00813976">
        <w:rPr>
          <w:rFonts w:eastAsiaTheme="minorEastAsia"/>
          <w:lang w:eastAsia="zh-CN"/>
        </w:rPr>
        <w:t>s</w:t>
      </w:r>
      <w:r w:rsidRPr="00901134" w:rsidDel="00A26705">
        <w:rPr>
          <w:rFonts w:eastAsiaTheme="minorEastAsia"/>
          <w:lang w:eastAsia="zh-CN"/>
        </w:rPr>
        <w:t xml:space="preserve"> to the DID Verifier, an Authorization data request message with source identity.</w:t>
      </w:r>
    </w:p>
    <w:p w14:paraId="116B5FB0" w14:textId="75A7CB87" w:rsidR="00CA75E9" w:rsidRPr="00813976" w:rsidDel="00A26705" w:rsidRDefault="00D93308" w:rsidP="00813976">
      <w:pPr>
        <w:pStyle w:val="EX"/>
        <w:numPr>
          <w:ilvl w:val="0"/>
          <w:numId w:val="40"/>
        </w:numPr>
        <w:rPr>
          <w:rFonts w:eastAsiaTheme="minorEastAsia"/>
          <w:lang w:eastAsia="zh-CN"/>
        </w:rPr>
      </w:pPr>
      <w:r w:rsidRPr="00901134" w:rsidDel="00A26705">
        <w:rPr>
          <w:rFonts w:eastAsiaTheme="minorEastAsia"/>
          <w:lang w:eastAsia="zh-CN"/>
        </w:rPr>
        <w:t xml:space="preserve">The DID Verifier </w:t>
      </w:r>
      <w:r w:rsidR="00813976">
        <w:rPr>
          <w:rFonts w:eastAsiaTheme="minorEastAsia"/>
          <w:lang w:eastAsia="zh-CN"/>
        </w:rPr>
        <w:t>respond</w:t>
      </w:r>
      <w:r w:rsidR="00202D2B">
        <w:rPr>
          <w:rFonts w:eastAsiaTheme="minorEastAsia"/>
          <w:lang w:eastAsia="zh-CN"/>
        </w:rPr>
        <w:t>s</w:t>
      </w:r>
      <w:r w:rsidRPr="00901134" w:rsidDel="00A26705">
        <w:rPr>
          <w:rFonts w:eastAsiaTheme="minorEastAsia"/>
          <w:lang w:eastAsia="zh-CN"/>
        </w:rPr>
        <w:t xml:space="preserve"> to the DID Verification service,</w:t>
      </w:r>
      <w:r w:rsidR="00813976">
        <w:rPr>
          <w:rFonts w:eastAsiaTheme="minorEastAsia"/>
          <w:lang w:eastAsia="zh-CN"/>
        </w:rPr>
        <w:t xml:space="preserve"> it sends</w:t>
      </w:r>
      <w:r w:rsidRPr="00901134" w:rsidDel="00A26705">
        <w:rPr>
          <w:rFonts w:eastAsiaTheme="minorEastAsia"/>
          <w:lang w:eastAsia="zh-CN"/>
        </w:rPr>
        <w:t xml:space="preserve"> an Authorization data response message which includes its Registration ID and its corresponding authorization information (</w:t>
      </w:r>
      <w:r w:rsidR="00813976">
        <w:rPr>
          <w:rFonts w:eastAsiaTheme="minorEastAsia"/>
          <w:lang w:eastAsia="zh-CN"/>
        </w:rPr>
        <w:t>received during role-based registration described in clause 5.2.2.1</w:t>
      </w:r>
      <w:r w:rsidRPr="00901134" w:rsidDel="00A26705">
        <w:rPr>
          <w:rFonts w:eastAsiaTheme="minorEastAsia"/>
          <w:lang w:eastAsia="zh-CN"/>
        </w:rPr>
        <w:t>).</w:t>
      </w:r>
    </w:p>
    <w:p w14:paraId="279DDFEF" w14:textId="059D798C" w:rsidR="00D93308" w:rsidRPr="00901134" w:rsidDel="00A26705" w:rsidRDefault="00D93308" w:rsidP="0045141C">
      <w:pPr>
        <w:pStyle w:val="EX"/>
        <w:numPr>
          <w:ilvl w:val="0"/>
          <w:numId w:val="40"/>
        </w:numPr>
        <w:rPr>
          <w:rFonts w:eastAsiaTheme="minorEastAsia"/>
          <w:lang w:eastAsia="zh-CN"/>
        </w:rPr>
      </w:pPr>
      <w:r w:rsidRPr="00901134" w:rsidDel="00A26705">
        <w:rPr>
          <w:rFonts w:eastAsiaTheme="minorEastAsia"/>
          <w:lang w:eastAsia="zh-CN"/>
        </w:rPr>
        <w:t>The DID Verification service sends to the DID Operation(al) participants Registry service, an Authorization verification request message, which include</w:t>
      </w:r>
      <w:r w:rsidR="00813976">
        <w:rPr>
          <w:rFonts w:eastAsiaTheme="minorEastAsia"/>
          <w:lang w:eastAsia="zh-CN"/>
        </w:rPr>
        <w:t>s</w:t>
      </w:r>
      <w:r w:rsidRPr="00901134" w:rsidDel="00A26705">
        <w:rPr>
          <w:rFonts w:eastAsiaTheme="minorEastAsia"/>
          <w:lang w:eastAsia="zh-CN"/>
        </w:rPr>
        <w:t xml:space="preserve"> the registration ID (of the DID verifier), authorization information (</w:t>
      </w:r>
      <w:r w:rsidR="00813976">
        <w:rPr>
          <w:rFonts w:eastAsiaTheme="minorEastAsia"/>
          <w:lang w:eastAsia="zh-CN"/>
        </w:rPr>
        <w:t xml:space="preserve">i.e., </w:t>
      </w:r>
      <w:r w:rsidRPr="00901134" w:rsidDel="00A26705">
        <w:rPr>
          <w:rFonts w:eastAsiaTheme="minorEastAsia"/>
          <w:lang w:eastAsia="zh-CN"/>
        </w:rPr>
        <w:t>an authorization code or token</w:t>
      </w:r>
      <w:r w:rsidR="00813976">
        <w:rPr>
          <w:rFonts w:eastAsiaTheme="minorEastAsia"/>
          <w:lang w:eastAsia="zh-CN"/>
        </w:rPr>
        <w:t xml:space="preserve"> as received</w:t>
      </w:r>
      <w:r w:rsidRPr="00901134" w:rsidDel="00A26705">
        <w:rPr>
          <w:rFonts w:eastAsiaTheme="minorEastAsia"/>
          <w:lang w:eastAsia="zh-CN"/>
        </w:rPr>
        <w:t xml:space="preserve">), access role </w:t>
      </w:r>
      <w:r w:rsidRPr="00901134">
        <w:rPr>
          <w:rFonts w:eastAsiaTheme="minorEastAsia"/>
          <w:lang w:eastAsia="zh-CN"/>
        </w:rPr>
        <w:t>"</w:t>
      </w:r>
      <w:r w:rsidRPr="00901134" w:rsidDel="00A26705">
        <w:rPr>
          <w:rFonts w:eastAsiaTheme="minorEastAsia"/>
          <w:lang w:eastAsia="zh-CN"/>
        </w:rPr>
        <w:t>set as DID verifier</w:t>
      </w:r>
      <w:r w:rsidRPr="00901134">
        <w:rPr>
          <w:rFonts w:eastAsiaTheme="minorEastAsia"/>
          <w:lang w:eastAsia="zh-CN"/>
        </w:rPr>
        <w:t>"</w:t>
      </w:r>
      <w:r w:rsidRPr="00901134" w:rsidDel="00A26705">
        <w:rPr>
          <w:rFonts w:eastAsiaTheme="minorEastAsia"/>
          <w:lang w:eastAsia="zh-CN"/>
        </w:rPr>
        <w:t xml:space="preserve">, and </w:t>
      </w:r>
      <w:r w:rsidR="00813976">
        <w:rPr>
          <w:rFonts w:eastAsiaTheme="minorEastAsia"/>
          <w:lang w:eastAsia="zh-CN"/>
        </w:rPr>
        <w:t xml:space="preserve">for verifier’s additionally </w:t>
      </w:r>
      <w:r w:rsidRPr="00901134" w:rsidDel="00A26705">
        <w:rPr>
          <w:rFonts w:eastAsiaTheme="minorEastAsia"/>
          <w:lang w:eastAsia="zh-CN"/>
        </w:rPr>
        <w:t>the service type information (received in step 2).</w:t>
      </w:r>
    </w:p>
    <w:p w14:paraId="6EA496E2" w14:textId="3F7178FA" w:rsidR="00D93308" w:rsidRPr="00C8795B" w:rsidDel="00A26705" w:rsidRDefault="00C8795B" w:rsidP="00C8795B">
      <w:pPr>
        <w:pStyle w:val="EX"/>
        <w:numPr>
          <w:ilvl w:val="0"/>
          <w:numId w:val="40"/>
        </w:numPr>
        <w:rPr>
          <w:rFonts w:eastAsiaTheme="minorEastAsia"/>
          <w:lang w:eastAsia="zh-CN"/>
        </w:rPr>
      </w:pPr>
      <w:r w:rsidRPr="00C8795B">
        <w:rPr>
          <w:rFonts w:eastAsiaTheme="minorEastAsia"/>
          <w:lang w:eastAsia="zh-CN"/>
        </w:rPr>
        <w:t>The DID Operation(al) participant</w:t>
      </w:r>
      <w:r>
        <w:rPr>
          <w:rFonts w:eastAsiaTheme="minorEastAsia"/>
          <w:lang w:eastAsia="zh-CN"/>
        </w:rPr>
        <w:t xml:space="preserve"> r</w:t>
      </w:r>
      <w:r w:rsidR="00D93308" w:rsidRPr="00901134" w:rsidDel="00A26705">
        <w:rPr>
          <w:rFonts w:eastAsiaTheme="minorEastAsia"/>
          <w:lang w:eastAsia="zh-CN"/>
        </w:rPr>
        <w:t>egistry service verifies the authorization information</w:t>
      </w:r>
      <w:r>
        <w:rPr>
          <w:rFonts w:eastAsiaTheme="minorEastAsia"/>
          <w:lang w:eastAsia="zh-CN"/>
        </w:rPr>
        <w:t xml:space="preserve"> and access role </w:t>
      </w:r>
      <w:r w:rsidR="00D93308" w:rsidRPr="00901134" w:rsidDel="00A26705">
        <w:rPr>
          <w:rFonts w:eastAsiaTheme="minorEastAsia"/>
          <w:lang w:eastAsia="zh-CN"/>
        </w:rPr>
        <w:t xml:space="preserve">related to the Registration ID </w:t>
      </w:r>
      <w:r>
        <w:rPr>
          <w:rFonts w:eastAsiaTheme="minorEastAsia"/>
          <w:lang w:eastAsia="zh-CN"/>
        </w:rPr>
        <w:t>(e.g.,</w:t>
      </w:r>
      <w:r w:rsidR="00D93308" w:rsidRPr="00901134" w:rsidDel="00A26705">
        <w:rPr>
          <w:rFonts w:eastAsiaTheme="minorEastAsia"/>
          <w:lang w:eastAsia="zh-CN"/>
        </w:rPr>
        <w:t xml:space="preserve"> by querying the respective ledger for a related transaction record</w:t>
      </w:r>
      <w:r>
        <w:rPr>
          <w:rFonts w:eastAsiaTheme="minorEastAsia"/>
          <w:lang w:eastAsia="zh-CN"/>
        </w:rPr>
        <w:t>s</w:t>
      </w:r>
      <w:r w:rsidR="00D93308" w:rsidRPr="00901134" w:rsidDel="00A26705">
        <w:rPr>
          <w:rFonts w:eastAsiaTheme="minorEastAsia"/>
          <w:lang w:eastAsia="zh-CN"/>
        </w:rPr>
        <w:t xml:space="preserve"> or by checking an offline/local storage</w:t>
      </w:r>
      <w:r>
        <w:rPr>
          <w:rFonts w:eastAsiaTheme="minorEastAsia"/>
          <w:lang w:eastAsia="zh-CN"/>
        </w:rPr>
        <w:t>)</w:t>
      </w:r>
      <w:r w:rsidR="00D93308" w:rsidRPr="00901134" w:rsidDel="00A26705">
        <w:rPr>
          <w:rFonts w:eastAsiaTheme="minorEastAsia"/>
          <w:lang w:eastAsia="zh-CN"/>
        </w:rPr>
        <w:t xml:space="preserve"> to check if the</w:t>
      </w:r>
      <w:r>
        <w:rPr>
          <w:rFonts w:eastAsiaTheme="minorEastAsia"/>
          <w:lang w:eastAsia="zh-CN"/>
        </w:rPr>
        <w:t xml:space="preserve"> access role,</w:t>
      </w:r>
      <w:r w:rsidR="00D93308" w:rsidRPr="00901134" w:rsidDel="00A26705">
        <w:rPr>
          <w:rFonts w:eastAsiaTheme="minorEastAsia"/>
          <w:lang w:eastAsia="zh-CN"/>
        </w:rPr>
        <w:t xml:space="preserve"> authorization information and registration ID matches with </w:t>
      </w:r>
      <w:r w:rsidR="00D93308" w:rsidRPr="00C8795B" w:rsidDel="00A26705">
        <w:rPr>
          <w:rFonts w:eastAsiaTheme="minorEastAsia"/>
          <w:lang w:eastAsia="zh-CN"/>
        </w:rPr>
        <w:t xml:space="preserve">the records related to the registered participant. </w:t>
      </w:r>
      <w:r>
        <w:rPr>
          <w:rFonts w:eastAsiaTheme="minorEastAsia"/>
          <w:lang w:eastAsia="zh-CN"/>
        </w:rPr>
        <w:t xml:space="preserve">For the DID verifiers, additionally the </w:t>
      </w:r>
      <w:r w:rsidRPr="00D93308" w:rsidDel="00A26705">
        <w:rPr>
          <w:rFonts w:eastAsiaTheme="minorEastAsia"/>
          <w:lang w:eastAsia="zh-CN"/>
        </w:rPr>
        <w:t>target DID service type</w:t>
      </w:r>
      <w:r>
        <w:rPr>
          <w:rFonts w:eastAsiaTheme="minorEastAsia"/>
          <w:lang w:eastAsia="zh-CN"/>
        </w:rPr>
        <w:t xml:space="preserve"> information is also checked to see if it is allowed based on the records.</w:t>
      </w:r>
    </w:p>
    <w:p w14:paraId="3B3D4BBF" w14:textId="4AB8C145" w:rsidR="00D93308" w:rsidRPr="00901134" w:rsidDel="00A26705" w:rsidRDefault="00D93308" w:rsidP="0045141C">
      <w:pPr>
        <w:pStyle w:val="EX"/>
        <w:numPr>
          <w:ilvl w:val="0"/>
          <w:numId w:val="40"/>
        </w:numPr>
        <w:rPr>
          <w:rFonts w:eastAsiaTheme="minorEastAsia"/>
          <w:lang w:eastAsia="zh-CN"/>
        </w:rPr>
      </w:pPr>
      <w:r w:rsidRPr="00901134" w:rsidDel="00A26705">
        <w:rPr>
          <w:rFonts w:eastAsiaTheme="minorEastAsia"/>
          <w:lang w:eastAsia="zh-CN"/>
        </w:rPr>
        <w:t>If the verification of the registration ID, access role</w:t>
      </w:r>
      <w:r w:rsidR="00C8795B">
        <w:rPr>
          <w:rFonts w:eastAsiaTheme="minorEastAsia"/>
          <w:lang w:eastAsia="zh-CN"/>
        </w:rPr>
        <w:t>, target DID service type,</w:t>
      </w:r>
      <w:r w:rsidRPr="00901134" w:rsidDel="00A26705">
        <w:rPr>
          <w:rFonts w:eastAsiaTheme="minorEastAsia"/>
          <w:lang w:eastAsia="zh-CN"/>
        </w:rPr>
        <w:t xml:space="preserve"> and authorization information are successful, then the Registry service sends to the DID Verification Service, an authorization verification response message with the registration ID (of the Verifier) and result as </w:t>
      </w:r>
      <w:r w:rsidRPr="00901134">
        <w:rPr>
          <w:rFonts w:eastAsiaTheme="minorEastAsia"/>
          <w:lang w:eastAsia="zh-CN"/>
        </w:rPr>
        <w:t>"</w:t>
      </w:r>
      <w:r w:rsidRPr="00901134" w:rsidDel="00A26705">
        <w:rPr>
          <w:rFonts w:eastAsiaTheme="minorEastAsia"/>
          <w:lang w:eastAsia="zh-CN"/>
        </w:rPr>
        <w:t>successful</w:t>
      </w:r>
      <w:r w:rsidRPr="00901134">
        <w:rPr>
          <w:rFonts w:eastAsiaTheme="minorEastAsia"/>
          <w:lang w:eastAsia="zh-CN"/>
        </w:rPr>
        <w:t>"</w:t>
      </w:r>
      <w:r w:rsidRPr="00901134" w:rsidDel="00A26705">
        <w:rPr>
          <w:rFonts w:eastAsiaTheme="minorEastAsia"/>
          <w:lang w:eastAsia="zh-CN"/>
        </w:rPr>
        <w:t>.</w:t>
      </w:r>
    </w:p>
    <w:p w14:paraId="398FAABD" w14:textId="23A6B486" w:rsidR="00D93308" w:rsidRPr="00C8795B" w:rsidDel="00A26705" w:rsidRDefault="00C8795B" w:rsidP="00C27281">
      <w:pPr>
        <w:ind w:left="360"/>
        <w:rPr>
          <w:rFonts w:eastAsiaTheme="minorEastAsia"/>
          <w:lang w:eastAsia="zh-CN"/>
        </w:rPr>
      </w:pPr>
      <w:r>
        <w:rPr>
          <w:rFonts w:eastAsiaTheme="minorEastAsia"/>
          <w:lang w:eastAsia="zh-CN"/>
        </w:rPr>
        <w:t>I</w:t>
      </w:r>
      <w:r w:rsidR="00D93308" w:rsidRPr="00C8795B" w:rsidDel="00A26705">
        <w:rPr>
          <w:rFonts w:eastAsiaTheme="minorEastAsia"/>
          <w:lang w:eastAsia="zh-CN"/>
        </w:rPr>
        <w:t>f the verification of the registration ID, access role</w:t>
      </w:r>
      <w:r>
        <w:rPr>
          <w:rFonts w:eastAsiaTheme="minorEastAsia"/>
          <w:lang w:eastAsia="zh-CN"/>
        </w:rPr>
        <w:t>, target DID service type,</w:t>
      </w:r>
      <w:r w:rsidR="00D93308" w:rsidRPr="00C8795B" w:rsidDel="00A26705">
        <w:rPr>
          <w:rFonts w:eastAsiaTheme="minorEastAsia"/>
          <w:lang w:eastAsia="zh-CN"/>
        </w:rPr>
        <w:t xml:space="preserve"> and authorization information do not match with the records, then the Registry service sends to the DID Verification Service, an authorization verification response message, with the registration ID, and result as </w:t>
      </w:r>
      <w:r w:rsidR="00D93308" w:rsidRPr="00C8795B">
        <w:rPr>
          <w:rFonts w:eastAsiaTheme="minorEastAsia"/>
          <w:lang w:eastAsia="zh-CN"/>
        </w:rPr>
        <w:t>"</w:t>
      </w:r>
      <w:r w:rsidR="00D93308" w:rsidRPr="00C8795B" w:rsidDel="00A26705">
        <w:rPr>
          <w:rFonts w:eastAsiaTheme="minorEastAsia"/>
          <w:lang w:eastAsia="zh-CN"/>
        </w:rPr>
        <w:t>failure</w:t>
      </w:r>
      <w:r w:rsidR="00D93308" w:rsidRPr="00C8795B">
        <w:rPr>
          <w:rFonts w:eastAsiaTheme="minorEastAsia"/>
          <w:lang w:eastAsia="zh-CN"/>
        </w:rPr>
        <w:t>"</w:t>
      </w:r>
      <w:r w:rsidR="00D93308" w:rsidRPr="00C8795B" w:rsidDel="00A26705">
        <w:rPr>
          <w:rFonts w:eastAsiaTheme="minorEastAsia"/>
          <w:lang w:eastAsia="zh-CN"/>
        </w:rPr>
        <w:t>. Further directly step 13 is performed related to the failure case.</w:t>
      </w:r>
    </w:p>
    <w:p w14:paraId="5795F205" w14:textId="53650B77" w:rsidR="00D93308" w:rsidRPr="00901134" w:rsidDel="00A26705" w:rsidRDefault="00D93308" w:rsidP="0045141C">
      <w:pPr>
        <w:pStyle w:val="EX"/>
        <w:numPr>
          <w:ilvl w:val="0"/>
          <w:numId w:val="40"/>
        </w:numPr>
        <w:rPr>
          <w:rFonts w:eastAsiaTheme="minorEastAsia"/>
          <w:lang w:eastAsia="zh-CN"/>
        </w:rPr>
      </w:pPr>
      <w:r w:rsidRPr="00901134" w:rsidDel="00A26705">
        <w:rPr>
          <w:rFonts w:eastAsiaTheme="minorEastAsia"/>
          <w:lang w:eastAsia="zh-CN"/>
        </w:rPr>
        <w:t>The DID Verification services invokes the DID resolver service (</w:t>
      </w:r>
      <w:proofErr w:type="gramStart"/>
      <w:r w:rsidRPr="00901134" w:rsidDel="00A26705">
        <w:rPr>
          <w:rFonts w:eastAsiaTheme="minorEastAsia"/>
          <w:lang w:eastAsia="zh-CN"/>
        </w:rPr>
        <w:t>i.e.</w:t>
      </w:r>
      <w:proofErr w:type="gramEnd"/>
      <w:r w:rsidRPr="00901134" w:rsidDel="00A26705">
        <w:rPr>
          <w:rFonts w:eastAsiaTheme="minorEastAsia"/>
          <w:lang w:eastAsia="zh-CN"/>
        </w:rPr>
        <w:t xml:space="preserve"> co-located with the DID verification service</w:t>
      </w:r>
      <w:r w:rsidR="00456211">
        <w:rPr>
          <w:rFonts w:eastAsiaTheme="minorEastAsia"/>
          <w:lang w:eastAsia="zh-CN"/>
        </w:rPr>
        <w:t>)</w:t>
      </w:r>
      <w:r w:rsidRPr="00901134" w:rsidDel="00A26705">
        <w:rPr>
          <w:rFonts w:eastAsiaTheme="minorEastAsia"/>
          <w:lang w:eastAsia="zh-CN"/>
        </w:rPr>
        <w:t xml:space="preserve"> and fetches the </w:t>
      </w:r>
      <w:r w:rsidR="00C8795B">
        <w:rPr>
          <w:rFonts w:eastAsiaTheme="minorEastAsia"/>
          <w:lang w:eastAsia="zh-CN"/>
        </w:rPr>
        <w:t>DID related</w:t>
      </w:r>
      <w:r w:rsidRPr="00901134" w:rsidDel="00A26705">
        <w:rPr>
          <w:rFonts w:eastAsiaTheme="minorEastAsia"/>
          <w:lang w:eastAsia="zh-CN"/>
        </w:rPr>
        <w:t xml:space="preserve"> </w:t>
      </w:r>
      <w:r w:rsidR="00C8795B">
        <w:t>DID Document Registry address</w:t>
      </w:r>
      <w:r w:rsidRPr="00901134" w:rsidDel="00A26705">
        <w:rPr>
          <w:rFonts w:eastAsiaTheme="minorEastAsia"/>
          <w:lang w:eastAsia="zh-CN"/>
        </w:rPr>
        <w:t>. The DID verification service sends to the DID Document Registry service, a DID verification data request, which include</w:t>
      </w:r>
      <w:r w:rsidR="00C8795B">
        <w:rPr>
          <w:rFonts w:eastAsiaTheme="minorEastAsia"/>
          <w:lang w:eastAsia="zh-CN"/>
        </w:rPr>
        <w:t>s</w:t>
      </w:r>
      <w:r w:rsidRPr="00901134" w:rsidDel="00A26705">
        <w:rPr>
          <w:rFonts w:eastAsiaTheme="minorEastAsia"/>
          <w:lang w:eastAsia="zh-CN"/>
        </w:rPr>
        <w:t xml:space="preserve"> a DID.</w:t>
      </w:r>
    </w:p>
    <w:p w14:paraId="2E729018" w14:textId="1B20D547" w:rsidR="00D93308" w:rsidRPr="00901134" w:rsidDel="00A26705" w:rsidRDefault="00CA75E9" w:rsidP="0045141C">
      <w:pPr>
        <w:pStyle w:val="EX"/>
        <w:numPr>
          <w:ilvl w:val="0"/>
          <w:numId w:val="40"/>
        </w:numPr>
        <w:rPr>
          <w:rFonts w:eastAsiaTheme="minorEastAsia"/>
          <w:lang w:eastAsia="zh-CN"/>
        </w:rPr>
      </w:pPr>
      <w:r>
        <w:rPr>
          <w:rFonts w:eastAsiaTheme="minorEastAsia"/>
          <w:lang w:eastAsia="zh-CN"/>
        </w:rPr>
        <w:t xml:space="preserve">a - </w:t>
      </w:r>
      <w:r w:rsidR="00D93308" w:rsidRPr="00901134" w:rsidDel="00A26705">
        <w:rPr>
          <w:rFonts w:eastAsiaTheme="minorEastAsia"/>
          <w:lang w:eastAsia="zh-CN"/>
        </w:rPr>
        <w:t>The DID Document registry service checks if the DID document is available (</w:t>
      </w:r>
      <w:proofErr w:type="gramStart"/>
      <w:r w:rsidR="00D93308" w:rsidRPr="00901134" w:rsidDel="00A26705">
        <w:rPr>
          <w:rFonts w:eastAsiaTheme="minorEastAsia"/>
          <w:lang w:eastAsia="zh-CN"/>
        </w:rPr>
        <w:t>e.g.</w:t>
      </w:r>
      <w:proofErr w:type="gramEnd"/>
      <w:r w:rsidR="00D93308" w:rsidRPr="00901134" w:rsidDel="00A26705">
        <w:rPr>
          <w:rFonts w:eastAsiaTheme="minorEastAsia"/>
          <w:lang w:eastAsia="zh-CN"/>
        </w:rPr>
        <w:t xml:space="preserve"> in a ledger/chain) for the DID. Further if the DID document is available, the DID document service based on local configuration </w:t>
      </w:r>
      <w:proofErr w:type="gramStart"/>
      <w:r w:rsidR="00D93308" w:rsidRPr="00901134" w:rsidDel="00A26705">
        <w:rPr>
          <w:rFonts w:eastAsiaTheme="minorEastAsia"/>
          <w:lang w:eastAsia="zh-CN"/>
        </w:rPr>
        <w:t>finds also</w:t>
      </w:r>
      <w:proofErr w:type="gramEnd"/>
      <w:r w:rsidR="00D93308" w:rsidRPr="00901134" w:rsidDel="00A26705">
        <w:rPr>
          <w:rFonts w:eastAsiaTheme="minorEastAsia"/>
          <w:lang w:eastAsia="zh-CN"/>
        </w:rPr>
        <w:t xml:space="preserve"> the VC registry service address and sends to the VC registry service, a VC request message, with the DID.</w:t>
      </w:r>
    </w:p>
    <w:p w14:paraId="7C0EC03B" w14:textId="1D3D083C" w:rsidR="00D93308" w:rsidRPr="00901134" w:rsidDel="00A26705" w:rsidRDefault="00CA75E9" w:rsidP="0045141C">
      <w:pPr>
        <w:pStyle w:val="EX"/>
        <w:ind w:left="720" w:firstLine="0"/>
        <w:rPr>
          <w:rFonts w:eastAsiaTheme="minorEastAsia"/>
          <w:lang w:eastAsia="zh-CN"/>
        </w:rPr>
      </w:pPr>
      <w:r>
        <w:rPr>
          <w:rFonts w:eastAsiaTheme="minorEastAsia"/>
          <w:lang w:eastAsia="zh-CN"/>
        </w:rPr>
        <w:t xml:space="preserve">b - </w:t>
      </w:r>
      <w:r w:rsidR="00D93308" w:rsidRPr="00901134" w:rsidDel="00A26705">
        <w:rPr>
          <w:rFonts w:eastAsiaTheme="minorEastAsia"/>
          <w:lang w:eastAsia="zh-CN"/>
        </w:rPr>
        <w:t xml:space="preserve">The VC Registry service fetches the VCs associated to the DID </w:t>
      </w:r>
      <w:r w:rsidR="00C8795B">
        <w:rPr>
          <w:rFonts w:eastAsiaTheme="minorEastAsia"/>
          <w:lang w:eastAsia="zh-CN"/>
        </w:rPr>
        <w:t xml:space="preserve">(e.g., </w:t>
      </w:r>
      <w:r w:rsidR="00D93308" w:rsidRPr="00901134" w:rsidDel="00A26705">
        <w:rPr>
          <w:rFonts w:eastAsiaTheme="minorEastAsia"/>
          <w:lang w:eastAsia="zh-CN"/>
        </w:rPr>
        <w:t>from the respective chain/ledger</w:t>
      </w:r>
      <w:r w:rsidR="00C8795B">
        <w:rPr>
          <w:rFonts w:eastAsiaTheme="minorEastAsia"/>
          <w:lang w:eastAsia="zh-CN"/>
        </w:rPr>
        <w:t>)</w:t>
      </w:r>
      <w:r w:rsidR="00D93308" w:rsidRPr="00901134" w:rsidDel="00A26705">
        <w:rPr>
          <w:rFonts w:eastAsiaTheme="minorEastAsia"/>
          <w:lang w:eastAsia="zh-CN"/>
        </w:rPr>
        <w:t xml:space="preserve"> and sends to the DID document registry service, a VC response message </w:t>
      </w:r>
      <w:r w:rsidR="000A6841">
        <w:rPr>
          <w:rFonts w:eastAsiaTheme="minorEastAsia"/>
          <w:lang w:eastAsia="zh-CN"/>
        </w:rPr>
        <w:t>with</w:t>
      </w:r>
      <w:r w:rsidR="00D93308" w:rsidRPr="00901134" w:rsidDel="00A26705">
        <w:rPr>
          <w:rFonts w:eastAsiaTheme="minorEastAsia"/>
          <w:lang w:eastAsia="zh-CN"/>
        </w:rPr>
        <w:t xml:space="preserve"> the DID and the associated VC(s). </w:t>
      </w:r>
    </w:p>
    <w:p w14:paraId="5CF19DA1" w14:textId="7308BDD0" w:rsidR="00D93308" w:rsidRPr="00901134" w:rsidDel="00A26705" w:rsidRDefault="00D93308" w:rsidP="0045141C">
      <w:pPr>
        <w:pStyle w:val="EX"/>
        <w:numPr>
          <w:ilvl w:val="0"/>
          <w:numId w:val="40"/>
        </w:numPr>
        <w:rPr>
          <w:rFonts w:eastAsiaTheme="minorEastAsia"/>
          <w:lang w:eastAsia="zh-CN"/>
        </w:rPr>
      </w:pPr>
      <w:r w:rsidRPr="00901134" w:rsidDel="00A26705">
        <w:rPr>
          <w:rFonts w:eastAsiaTheme="minorEastAsia"/>
          <w:lang w:eastAsia="zh-CN"/>
        </w:rPr>
        <w:t xml:space="preserve">The DID Document Registry service fetches the DID document(s) related to the DID and generates the </w:t>
      </w:r>
      <w:r w:rsidR="00875D25">
        <w:rPr>
          <w:rFonts w:eastAsiaTheme="minorEastAsia"/>
          <w:lang w:eastAsia="zh-CN"/>
        </w:rPr>
        <w:t xml:space="preserve">VC </w:t>
      </w:r>
      <w:r w:rsidRPr="00901134" w:rsidDel="00A26705">
        <w:rPr>
          <w:rFonts w:eastAsiaTheme="minorEastAsia"/>
          <w:lang w:eastAsia="zh-CN"/>
        </w:rPr>
        <w:t xml:space="preserve">metadata from the VCs to enable the </w:t>
      </w:r>
      <w:r w:rsidR="00456211">
        <w:rPr>
          <w:rFonts w:eastAsiaTheme="minorEastAsia"/>
          <w:lang w:eastAsia="zh-CN"/>
        </w:rPr>
        <w:t>DID V</w:t>
      </w:r>
      <w:r w:rsidRPr="00901134" w:rsidDel="00A26705">
        <w:rPr>
          <w:rFonts w:eastAsiaTheme="minorEastAsia"/>
          <w:lang w:eastAsia="zh-CN"/>
        </w:rPr>
        <w:t xml:space="preserve">erifier to authenticate and authorize the DID as required for the service provision. </w:t>
      </w:r>
    </w:p>
    <w:p w14:paraId="3C390F9E" w14:textId="338AF8D0" w:rsidR="00D93308" w:rsidRPr="00901134" w:rsidDel="00A26705" w:rsidRDefault="00D93308" w:rsidP="0045141C">
      <w:pPr>
        <w:pStyle w:val="EX"/>
        <w:numPr>
          <w:ilvl w:val="0"/>
          <w:numId w:val="40"/>
        </w:numPr>
        <w:rPr>
          <w:rFonts w:eastAsiaTheme="minorEastAsia"/>
          <w:lang w:eastAsia="zh-CN"/>
        </w:rPr>
      </w:pPr>
      <w:r w:rsidRPr="00901134" w:rsidDel="00A26705">
        <w:rPr>
          <w:rFonts w:eastAsiaTheme="minorEastAsia"/>
          <w:lang w:eastAsia="zh-CN"/>
        </w:rPr>
        <w:t xml:space="preserve">The DID Document Registry service then sends to the DID Verification service, a DID verification data response, </w:t>
      </w:r>
      <w:r w:rsidR="000A6841">
        <w:rPr>
          <w:rFonts w:eastAsiaTheme="minorEastAsia"/>
          <w:lang w:eastAsia="zh-CN"/>
        </w:rPr>
        <w:t>with</w:t>
      </w:r>
      <w:r w:rsidRPr="00901134" w:rsidDel="00A26705">
        <w:rPr>
          <w:rFonts w:eastAsiaTheme="minorEastAsia"/>
          <w:lang w:eastAsia="zh-CN"/>
        </w:rPr>
        <w:t xml:space="preserve"> DID, DID documents, and the </w:t>
      </w:r>
      <w:r w:rsidR="00875D25">
        <w:rPr>
          <w:rFonts w:eastAsiaTheme="minorEastAsia"/>
          <w:lang w:eastAsia="zh-CN"/>
        </w:rPr>
        <w:t xml:space="preserve">VC </w:t>
      </w:r>
      <w:r w:rsidRPr="00901134" w:rsidDel="00A26705">
        <w:rPr>
          <w:rFonts w:eastAsiaTheme="minorEastAsia"/>
          <w:lang w:eastAsia="zh-CN"/>
        </w:rPr>
        <w:t xml:space="preserve">metadata (based on the VCs </w:t>
      </w:r>
      <w:proofErr w:type="gramStart"/>
      <w:r w:rsidRPr="00901134" w:rsidDel="00A26705">
        <w:rPr>
          <w:rFonts w:eastAsiaTheme="minorEastAsia"/>
          <w:lang w:eastAsia="zh-CN"/>
        </w:rPr>
        <w:t>i.e.</w:t>
      </w:r>
      <w:proofErr w:type="gramEnd"/>
      <w:r w:rsidRPr="00901134" w:rsidDel="00A26705">
        <w:rPr>
          <w:rFonts w:eastAsiaTheme="minorEastAsia"/>
          <w:lang w:eastAsia="zh-CN"/>
        </w:rPr>
        <w:t xml:space="preserve"> claims asserted related to the DID holder</w:t>
      </w:r>
      <w:r w:rsidR="000A6841">
        <w:rPr>
          <w:rFonts w:eastAsiaTheme="minorEastAsia"/>
          <w:lang w:eastAsia="zh-CN"/>
        </w:rPr>
        <w:t xml:space="preserve"> specific </w:t>
      </w:r>
      <w:r w:rsidRPr="00901134" w:rsidDel="00A26705">
        <w:rPr>
          <w:rFonts w:eastAsiaTheme="minorEastAsia"/>
          <w:lang w:eastAsia="zh-CN"/>
        </w:rPr>
        <w:t>to the service).</w:t>
      </w:r>
    </w:p>
    <w:p w14:paraId="7418E9FA" w14:textId="62E86647" w:rsidR="00D93308" w:rsidRPr="00901134" w:rsidDel="00A26705" w:rsidRDefault="00D93308" w:rsidP="0045141C">
      <w:pPr>
        <w:pStyle w:val="EX"/>
        <w:numPr>
          <w:ilvl w:val="0"/>
          <w:numId w:val="40"/>
        </w:numPr>
        <w:rPr>
          <w:rFonts w:eastAsiaTheme="minorEastAsia"/>
          <w:lang w:eastAsia="zh-CN"/>
        </w:rPr>
      </w:pPr>
      <w:r w:rsidRPr="00901134" w:rsidDel="00A26705">
        <w:rPr>
          <w:rFonts w:eastAsiaTheme="minorEastAsia"/>
          <w:lang w:eastAsia="zh-CN"/>
        </w:rPr>
        <w:lastRenderedPageBreak/>
        <w:t>The DID Verification service</w:t>
      </w:r>
      <w:r w:rsidR="000A6841">
        <w:rPr>
          <w:rFonts w:eastAsiaTheme="minorEastAsia"/>
          <w:lang w:eastAsia="zh-CN"/>
        </w:rPr>
        <w:t xml:space="preserve"> </w:t>
      </w:r>
      <w:r w:rsidRPr="00901134" w:rsidDel="00A26705">
        <w:rPr>
          <w:rFonts w:eastAsiaTheme="minorEastAsia"/>
          <w:lang w:eastAsia="zh-CN"/>
        </w:rPr>
        <w:t>send</w:t>
      </w:r>
      <w:r w:rsidR="000A6841">
        <w:rPr>
          <w:rFonts w:eastAsiaTheme="minorEastAsia"/>
          <w:lang w:eastAsia="zh-CN"/>
        </w:rPr>
        <w:t>s</w:t>
      </w:r>
      <w:r w:rsidRPr="00901134" w:rsidDel="00A26705">
        <w:rPr>
          <w:rFonts w:eastAsiaTheme="minorEastAsia"/>
          <w:lang w:eastAsia="zh-CN"/>
        </w:rPr>
        <w:t xml:space="preserve"> to the DID Verifier, a DID Verification response message, which include</w:t>
      </w:r>
      <w:r w:rsidR="000A6841">
        <w:rPr>
          <w:rFonts w:eastAsiaTheme="minorEastAsia"/>
          <w:lang w:eastAsia="zh-CN"/>
        </w:rPr>
        <w:t>s</w:t>
      </w:r>
      <w:r w:rsidRPr="00901134" w:rsidDel="00A26705">
        <w:rPr>
          <w:rFonts w:eastAsiaTheme="minorEastAsia"/>
          <w:lang w:eastAsia="zh-CN"/>
        </w:rPr>
        <w:t xml:space="preserve"> result (with successful indication), DID document, and </w:t>
      </w:r>
      <w:r w:rsidR="00875D25">
        <w:rPr>
          <w:rFonts w:eastAsiaTheme="minorEastAsia"/>
          <w:lang w:eastAsia="zh-CN"/>
        </w:rPr>
        <w:t xml:space="preserve">VC </w:t>
      </w:r>
      <w:r w:rsidRPr="00901134" w:rsidDel="00A26705">
        <w:rPr>
          <w:rFonts w:eastAsiaTheme="minorEastAsia"/>
          <w:lang w:eastAsia="zh-CN"/>
        </w:rPr>
        <w:t>metadata (related to VCs).</w:t>
      </w:r>
    </w:p>
    <w:p w14:paraId="7AD503E4" w14:textId="26601E08" w:rsidR="00D93308" w:rsidRPr="00CA75E9" w:rsidDel="00A26705" w:rsidRDefault="000A6841" w:rsidP="0045141C">
      <w:pPr>
        <w:ind w:left="360"/>
        <w:rPr>
          <w:rFonts w:eastAsiaTheme="minorEastAsia"/>
          <w:lang w:eastAsia="zh-CN"/>
        </w:rPr>
      </w:pPr>
      <w:r>
        <w:rPr>
          <w:rFonts w:eastAsiaTheme="minorEastAsia"/>
          <w:lang w:eastAsia="zh-CN"/>
        </w:rPr>
        <w:t>F</w:t>
      </w:r>
      <w:r w:rsidR="00D93308" w:rsidRPr="00CA75E9" w:rsidDel="00A26705">
        <w:rPr>
          <w:rFonts w:eastAsiaTheme="minorEastAsia"/>
          <w:lang w:eastAsia="zh-CN"/>
        </w:rPr>
        <w:t xml:space="preserve">or the failure case operations, the DID Verification service sends to the DID verifier, a DID verification response message with result set as </w:t>
      </w:r>
      <w:r w:rsidR="00D93308" w:rsidRPr="00CA75E9">
        <w:rPr>
          <w:rFonts w:eastAsiaTheme="minorEastAsia"/>
          <w:lang w:eastAsia="zh-CN"/>
        </w:rPr>
        <w:t>"</w:t>
      </w:r>
      <w:r w:rsidR="00D93308" w:rsidRPr="00CA75E9" w:rsidDel="00A26705">
        <w:rPr>
          <w:rFonts w:eastAsiaTheme="minorEastAsia"/>
          <w:lang w:eastAsia="zh-CN"/>
        </w:rPr>
        <w:t>failure indication</w:t>
      </w:r>
      <w:r w:rsidR="00D93308" w:rsidRPr="00CA75E9">
        <w:rPr>
          <w:rFonts w:eastAsiaTheme="minorEastAsia"/>
          <w:lang w:eastAsia="zh-CN"/>
        </w:rPr>
        <w:t>"</w:t>
      </w:r>
      <w:r w:rsidR="00D93308" w:rsidRPr="00CA75E9" w:rsidDel="00A26705">
        <w:rPr>
          <w:rFonts w:eastAsiaTheme="minorEastAsia"/>
          <w:lang w:eastAsia="zh-CN"/>
        </w:rPr>
        <w:t>, and cause information (</w:t>
      </w:r>
      <w:proofErr w:type="gramStart"/>
      <w:r w:rsidR="00D93308" w:rsidRPr="00CA75E9" w:rsidDel="00A26705">
        <w:rPr>
          <w:rFonts w:eastAsiaTheme="minorEastAsia"/>
          <w:lang w:eastAsia="zh-CN"/>
        </w:rPr>
        <w:t>i.e.</w:t>
      </w:r>
      <w:proofErr w:type="gramEnd"/>
      <w:r w:rsidR="00D93308" w:rsidRPr="00CA75E9" w:rsidDel="00A26705">
        <w:rPr>
          <w:rFonts w:eastAsiaTheme="minorEastAsia"/>
          <w:lang w:eastAsia="zh-CN"/>
        </w:rPr>
        <w:t xml:space="preserve"> such as violation code/authorization failure/authentication failure respectively).</w:t>
      </w:r>
    </w:p>
    <w:p w14:paraId="59034D91" w14:textId="42B8AA04" w:rsidR="00D93308" w:rsidRDefault="00D93308" w:rsidP="000A6841">
      <w:pPr>
        <w:pStyle w:val="EX"/>
        <w:numPr>
          <w:ilvl w:val="0"/>
          <w:numId w:val="40"/>
        </w:numPr>
        <w:rPr>
          <w:rFonts w:eastAsiaTheme="minorEastAsia"/>
          <w:lang w:eastAsia="zh-CN"/>
        </w:rPr>
      </w:pPr>
      <w:r w:rsidRPr="000A6841" w:rsidDel="00A26705">
        <w:rPr>
          <w:rFonts w:eastAsiaTheme="minorEastAsia"/>
          <w:lang w:eastAsia="zh-CN"/>
        </w:rPr>
        <w:t>The DID Verifier</w:t>
      </w:r>
      <w:r w:rsidR="000A6841" w:rsidRPr="000A6841">
        <w:rPr>
          <w:rFonts w:eastAsiaTheme="minorEastAsia"/>
          <w:lang w:eastAsia="zh-CN"/>
        </w:rPr>
        <w:t xml:space="preserve"> </w:t>
      </w:r>
      <w:r w:rsidRPr="000A6841" w:rsidDel="00A26705">
        <w:rPr>
          <w:rFonts w:eastAsiaTheme="minorEastAsia"/>
          <w:lang w:eastAsia="zh-CN"/>
        </w:rPr>
        <w:t>can use the DID documents to verify (</w:t>
      </w:r>
      <w:r w:rsidR="007155E8">
        <w:rPr>
          <w:rFonts w:eastAsiaTheme="minorEastAsia"/>
          <w:lang w:eastAsia="zh-CN"/>
        </w:rPr>
        <w:t>i.e., to</w:t>
      </w:r>
      <w:r w:rsidRPr="000A6841" w:rsidDel="00A26705">
        <w:rPr>
          <w:rFonts w:eastAsiaTheme="minorEastAsia"/>
          <w:lang w:eastAsia="zh-CN"/>
        </w:rPr>
        <w:t xml:space="preserve"> integrity check</w:t>
      </w:r>
      <w:r w:rsidR="000A6841" w:rsidRPr="000A6841">
        <w:rPr>
          <w:rFonts w:eastAsiaTheme="minorEastAsia"/>
          <w:lang w:eastAsia="zh-CN"/>
        </w:rPr>
        <w:t xml:space="preserve"> and authenticate</w:t>
      </w:r>
      <w:r w:rsidRPr="000A6841" w:rsidDel="00A26705">
        <w:rPr>
          <w:rFonts w:eastAsiaTheme="minorEastAsia"/>
          <w:lang w:eastAsia="zh-CN"/>
        </w:rPr>
        <w:t>) the DI</w:t>
      </w:r>
      <w:r w:rsidR="000A6841" w:rsidRPr="000A6841">
        <w:rPr>
          <w:rFonts w:eastAsiaTheme="minorEastAsia"/>
          <w:lang w:eastAsia="zh-CN"/>
        </w:rPr>
        <w:t>D,</w:t>
      </w:r>
      <w:r w:rsidRPr="000A6841" w:rsidDel="00A26705">
        <w:rPr>
          <w:rFonts w:eastAsiaTheme="minorEastAsia"/>
          <w:lang w:eastAsia="zh-CN"/>
        </w:rPr>
        <w:t xml:space="preserve"> </w:t>
      </w:r>
      <w:r w:rsidR="000A6841" w:rsidRPr="000A6841">
        <w:rPr>
          <w:rFonts w:eastAsiaTheme="minorEastAsia"/>
          <w:lang w:eastAsia="zh-CN"/>
        </w:rPr>
        <w:t xml:space="preserve">and </w:t>
      </w:r>
      <w:r w:rsidRPr="000A6841" w:rsidDel="00A26705">
        <w:rPr>
          <w:rFonts w:eastAsiaTheme="minorEastAsia"/>
          <w:lang w:eastAsia="zh-CN"/>
        </w:rPr>
        <w:t xml:space="preserve">authenticate the DID </w:t>
      </w:r>
      <w:r w:rsidR="000A6841" w:rsidRPr="000A6841">
        <w:rPr>
          <w:rFonts w:eastAsiaTheme="minorEastAsia"/>
          <w:lang w:eastAsia="zh-CN"/>
        </w:rPr>
        <w:t xml:space="preserve">holder (e.g., related </w:t>
      </w:r>
      <w:r w:rsidRPr="000A6841" w:rsidDel="00A26705">
        <w:rPr>
          <w:rFonts w:eastAsiaTheme="minorEastAsia"/>
          <w:lang w:eastAsia="zh-CN"/>
        </w:rPr>
        <w:t>subject</w:t>
      </w:r>
      <w:r w:rsidR="000A6841" w:rsidRPr="000A6841">
        <w:rPr>
          <w:rFonts w:eastAsiaTheme="minorEastAsia"/>
          <w:lang w:eastAsia="zh-CN"/>
        </w:rPr>
        <w:t>)</w:t>
      </w:r>
      <w:r w:rsidRPr="000A6841" w:rsidDel="00A26705">
        <w:rPr>
          <w:rFonts w:eastAsiaTheme="minorEastAsia"/>
          <w:lang w:eastAsia="zh-CN"/>
        </w:rPr>
        <w:t>. Further the DID verifier can also use the metadata (</w:t>
      </w:r>
      <w:r w:rsidR="007155E8">
        <w:rPr>
          <w:rFonts w:eastAsiaTheme="minorEastAsia"/>
          <w:lang w:eastAsia="zh-CN"/>
        </w:rPr>
        <w:t>derived from</w:t>
      </w:r>
      <w:r w:rsidR="000A6841" w:rsidRPr="000A6841">
        <w:rPr>
          <w:rFonts w:eastAsiaTheme="minorEastAsia"/>
          <w:lang w:eastAsia="zh-CN"/>
        </w:rPr>
        <w:t xml:space="preserve"> the</w:t>
      </w:r>
      <w:r w:rsidRPr="000A6841" w:rsidDel="00A26705">
        <w:rPr>
          <w:rFonts w:eastAsiaTheme="minorEastAsia"/>
          <w:lang w:eastAsia="zh-CN"/>
        </w:rPr>
        <w:t xml:space="preserve"> VCs) associated to the DID subject to </w:t>
      </w:r>
      <w:r w:rsidR="000A6841" w:rsidRPr="000A6841">
        <w:rPr>
          <w:rFonts w:eastAsiaTheme="minorEastAsia"/>
          <w:lang w:eastAsia="zh-CN"/>
        </w:rPr>
        <w:t xml:space="preserve">verify the </w:t>
      </w:r>
      <w:r w:rsidRPr="000A6841" w:rsidDel="00A26705">
        <w:rPr>
          <w:rFonts w:eastAsiaTheme="minorEastAsia"/>
          <w:lang w:eastAsia="zh-CN"/>
        </w:rPr>
        <w:t>authoriz</w:t>
      </w:r>
      <w:r w:rsidR="000A6841" w:rsidRPr="000A6841">
        <w:rPr>
          <w:rFonts w:eastAsiaTheme="minorEastAsia"/>
          <w:lang w:eastAsia="zh-CN"/>
        </w:rPr>
        <w:t>ation provided for</w:t>
      </w:r>
      <w:r w:rsidRPr="000A6841" w:rsidDel="00A26705">
        <w:rPr>
          <w:rFonts w:eastAsiaTheme="minorEastAsia"/>
          <w:lang w:eastAsia="zh-CN"/>
        </w:rPr>
        <w:t xml:space="preserve"> the DID </w:t>
      </w:r>
      <w:r w:rsidR="007155E8">
        <w:rPr>
          <w:rFonts w:eastAsiaTheme="minorEastAsia"/>
          <w:lang w:eastAsia="zh-CN"/>
        </w:rPr>
        <w:t>subject,</w:t>
      </w:r>
      <w:r w:rsidRPr="000A6841" w:rsidDel="00A26705">
        <w:rPr>
          <w:rFonts w:eastAsiaTheme="minorEastAsia"/>
          <w:lang w:eastAsia="zh-CN"/>
        </w:rPr>
        <w:t xml:space="preserve"> specific to the requested service provision. If the verification of the DID, authentication of the DID subject and the VCs</w:t>
      </w:r>
      <w:r w:rsidR="007155E8">
        <w:rPr>
          <w:rFonts w:eastAsiaTheme="minorEastAsia"/>
          <w:lang w:eastAsia="zh-CN"/>
        </w:rPr>
        <w:t xml:space="preserve"> meta data</w:t>
      </w:r>
      <w:r w:rsidRPr="000A6841" w:rsidDel="00A26705">
        <w:rPr>
          <w:rFonts w:eastAsiaTheme="minorEastAsia"/>
          <w:lang w:eastAsia="zh-CN"/>
        </w:rPr>
        <w:t xml:space="preserve"> meets the service requirement criteria then the DID verifier sends to the end-device (</w:t>
      </w:r>
      <w:proofErr w:type="gramStart"/>
      <w:r w:rsidRPr="000A6841" w:rsidDel="00A26705">
        <w:rPr>
          <w:rFonts w:eastAsiaTheme="minorEastAsia"/>
          <w:lang w:eastAsia="zh-CN"/>
        </w:rPr>
        <w:t>i.e.</w:t>
      </w:r>
      <w:proofErr w:type="gramEnd"/>
      <w:r w:rsidRPr="000A6841" w:rsidDel="00A26705">
        <w:rPr>
          <w:rFonts w:eastAsiaTheme="minorEastAsia"/>
          <w:lang w:eastAsia="zh-CN"/>
        </w:rPr>
        <w:t xml:space="preserve"> DID holder), a Service response message, which can include a successful result. Following which the DID holder will be provided</w:t>
      </w:r>
      <w:r w:rsidR="007155E8">
        <w:rPr>
          <w:rFonts w:eastAsiaTheme="minorEastAsia"/>
          <w:lang w:eastAsia="zh-CN"/>
        </w:rPr>
        <w:t xml:space="preserve"> with</w:t>
      </w:r>
      <w:r w:rsidRPr="000A6841" w:rsidDel="00A26705">
        <w:rPr>
          <w:rFonts w:eastAsiaTheme="minorEastAsia"/>
          <w:lang w:eastAsia="zh-CN"/>
        </w:rPr>
        <w:t xml:space="preserve"> the requested service. A key associated from the DID document can </w:t>
      </w:r>
      <w:r w:rsidR="007155E8">
        <w:rPr>
          <w:rFonts w:eastAsiaTheme="minorEastAsia"/>
          <w:lang w:eastAsia="zh-CN"/>
        </w:rPr>
        <w:t xml:space="preserve">also </w:t>
      </w:r>
      <w:r w:rsidRPr="000A6841" w:rsidDel="00A26705">
        <w:rPr>
          <w:rFonts w:eastAsiaTheme="minorEastAsia"/>
          <w:lang w:eastAsia="zh-CN"/>
        </w:rPr>
        <w:t>be used to set up an initial secure communication between the DID holder and the DID Verifier.</w:t>
      </w:r>
    </w:p>
    <w:p w14:paraId="7A4ABA61" w14:textId="257283DB" w:rsidR="007155E8" w:rsidRPr="000A6841" w:rsidDel="00A26705" w:rsidRDefault="007155E8" w:rsidP="00C27281">
      <w:pPr>
        <w:pStyle w:val="EX"/>
        <w:ind w:left="360" w:firstLine="0"/>
        <w:rPr>
          <w:rFonts w:eastAsiaTheme="minorEastAsia"/>
          <w:lang w:eastAsia="zh-CN"/>
        </w:rPr>
      </w:pPr>
      <w:r>
        <w:rPr>
          <w:rFonts w:eastAsiaTheme="minorEastAsia"/>
          <w:lang w:eastAsia="zh-CN"/>
        </w:rPr>
        <w:t>NOTE: T</w:t>
      </w:r>
      <w:r w:rsidRPr="000A6841" w:rsidDel="00A26705">
        <w:rPr>
          <w:rFonts w:eastAsiaTheme="minorEastAsia"/>
          <w:lang w:eastAsia="zh-CN"/>
        </w:rPr>
        <w:t>he metadata based on the VCs can enable to authenticate the subject based on the service specific criteria which are asserted by the claims of the VCs linked to the documents such as passport, driving license, any government issued ID card, college/degree certificate</w:t>
      </w:r>
      <w:r w:rsidRPr="000A6841">
        <w:rPr>
          <w:rFonts w:eastAsiaTheme="minorEastAsia"/>
          <w:lang w:eastAsia="zh-CN"/>
        </w:rPr>
        <w:t>,</w:t>
      </w:r>
      <w:r w:rsidRPr="000A6841" w:rsidDel="00A26705">
        <w:rPr>
          <w:rFonts w:eastAsiaTheme="minorEastAsia"/>
          <w:lang w:eastAsia="zh-CN"/>
        </w:rPr>
        <w:t xml:space="preserve"> etc. For example, </w:t>
      </w:r>
      <w:r>
        <w:rPr>
          <w:rFonts w:eastAsiaTheme="minorEastAsia"/>
          <w:lang w:eastAsia="zh-CN"/>
        </w:rPr>
        <w:t xml:space="preserve">the VCs may assert claims to prove the service requirements e.g., a service requirement may be </w:t>
      </w:r>
      <w:r w:rsidRPr="000A6841" w:rsidDel="00A26705">
        <w:rPr>
          <w:rFonts w:eastAsiaTheme="minorEastAsia"/>
          <w:lang w:eastAsia="zh-CN"/>
        </w:rPr>
        <w:t>the DID holder should be of age above 15 to consume a service (or) the DID holder should belong to a location to consume a service, the DID holder should belong to a country or university or company to consume a service (or) the DID holder should hold a valid driving license to consume a service</w:t>
      </w:r>
      <w:r w:rsidRPr="000A6841">
        <w:rPr>
          <w:rFonts w:eastAsiaTheme="minorEastAsia"/>
          <w:lang w:eastAsia="zh-CN"/>
        </w:rPr>
        <w:t>,</w:t>
      </w:r>
      <w:r w:rsidRPr="000A6841" w:rsidDel="00A26705">
        <w:rPr>
          <w:rFonts w:eastAsiaTheme="minorEastAsia"/>
          <w:lang w:eastAsia="zh-CN"/>
        </w:rPr>
        <w:t xml:space="preserve"> etc.</w:t>
      </w:r>
    </w:p>
    <w:p w14:paraId="6EC3AABC" w14:textId="6F71F268" w:rsidR="00D93308" w:rsidRPr="00901134" w:rsidDel="00A26705" w:rsidRDefault="000A6841" w:rsidP="0045141C">
      <w:pPr>
        <w:ind w:left="360"/>
        <w:rPr>
          <w:lang w:eastAsia="zh-CN"/>
        </w:rPr>
      </w:pPr>
      <w:r>
        <w:rPr>
          <w:rFonts w:eastAsiaTheme="minorEastAsia"/>
          <w:lang w:eastAsia="zh-CN"/>
        </w:rPr>
        <w:t>F</w:t>
      </w:r>
      <w:r w:rsidR="00D93308" w:rsidRPr="00CA75E9" w:rsidDel="00A26705">
        <w:rPr>
          <w:rFonts w:eastAsiaTheme="minorEastAsia"/>
          <w:lang w:eastAsia="zh-CN"/>
        </w:rPr>
        <w:t>or the failure case operation, the DID Verifier can deny the service request by sending to the end-device (</w:t>
      </w:r>
      <w:proofErr w:type="gramStart"/>
      <w:r w:rsidR="00D93308" w:rsidRPr="00CA75E9" w:rsidDel="00A26705">
        <w:rPr>
          <w:rFonts w:eastAsiaTheme="minorEastAsia"/>
          <w:lang w:eastAsia="zh-CN"/>
        </w:rPr>
        <w:t>i.e.</w:t>
      </w:r>
      <w:proofErr w:type="gramEnd"/>
      <w:r w:rsidR="00D93308" w:rsidRPr="00CA75E9" w:rsidDel="00A26705">
        <w:rPr>
          <w:rFonts w:eastAsiaTheme="minorEastAsia"/>
          <w:lang w:eastAsia="zh-CN"/>
        </w:rPr>
        <w:t xml:space="preserve"> DID holder), a Service response message with the result as failure and the cause information. </w:t>
      </w:r>
    </w:p>
    <w:p w14:paraId="2A32C099" w14:textId="77777777" w:rsidR="00563941" w:rsidRPr="0045141C" w:rsidRDefault="00563941" w:rsidP="0045141C"/>
    <w:p w14:paraId="6B4A7146" w14:textId="73A3FBAC" w:rsidR="00262059" w:rsidRDefault="00262059" w:rsidP="00262059">
      <w:pPr>
        <w:pStyle w:val="Heading2"/>
        <w:rPr>
          <w:lang w:val="en-US"/>
        </w:rPr>
      </w:pPr>
      <w:bookmarkStart w:id="571" w:name="_Toc130834583"/>
      <w:bookmarkStart w:id="572" w:name="_Toc152606852"/>
      <w:bookmarkStart w:id="573" w:name="_Toc152606951"/>
      <w:bookmarkStart w:id="574" w:name="_Toc152607022"/>
      <w:bookmarkStart w:id="575" w:name="_Toc152607108"/>
      <w:bookmarkStart w:id="576" w:name="_Toc152607250"/>
      <w:bookmarkStart w:id="577" w:name="_Toc152673390"/>
      <w:r w:rsidRPr="00732F36">
        <w:rPr>
          <w:lang w:val="en-US"/>
        </w:rPr>
        <w:t>5.4</w:t>
      </w:r>
      <w:r w:rsidR="009F6DAB">
        <w:rPr>
          <w:lang w:val="en-US"/>
        </w:rPr>
        <w:tab/>
      </w:r>
      <w:r w:rsidR="00756AB7" w:rsidRPr="00732F36">
        <w:rPr>
          <w:lang w:val="en-US"/>
        </w:rPr>
        <w:t>ETSI-ISG-PDL Platform Services</w:t>
      </w:r>
      <w:bookmarkEnd w:id="571"/>
      <w:bookmarkEnd w:id="572"/>
      <w:bookmarkEnd w:id="573"/>
      <w:bookmarkEnd w:id="574"/>
      <w:bookmarkEnd w:id="575"/>
      <w:bookmarkEnd w:id="576"/>
      <w:bookmarkEnd w:id="577"/>
    </w:p>
    <w:p w14:paraId="74FAEFD7" w14:textId="26AFCA33" w:rsidR="00ED2CBD" w:rsidRPr="00ED2CBD" w:rsidRDefault="00ED2CBD" w:rsidP="00E45773">
      <w:pPr>
        <w:pStyle w:val="Heading3"/>
        <w:rPr>
          <w:lang w:val="en-US"/>
        </w:rPr>
      </w:pPr>
      <w:bookmarkStart w:id="578" w:name="_Toc152606853"/>
      <w:bookmarkStart w:id="579" w:name="_Toc152606952"/>
      <w:bookmarkStart w:id="580" w:name="_Toc152607023"/>
      <w:bookmarkStart w:id="581" w:name="_Toc152607109"/>
      <w:bookmarkStart w:id="582" w:name="_Toc152607251"/>
      <w:bookmarkStart w:id="583" w:name="_Toc152673391"/>
      <w:r>
        <w:rPr>
          <w:lang w:val="en-US"/>
        </w:rPr>
        <w:t>5.4.1</w:t>
      </w:r>
      <w:r>
        <w:rPr>
          <w:lang w:val="en-US"/>
        </w:rPr>
        <w:tab/>
        <w:t>Introduction</w:t>
      </w:r>
      <w:bookmarkEnd w:id="578"/>
      <w:bookmarkEnd w:id="579"/>
      <w:bookmarkEnd w:id="580"/>
      <w:bookmarkEnd w:id="581"/>
      <w:bookmarkEnd w:id="582"/>
      <w:bookmarkEnd w:id="583"/>
    </w:p>
    <w:p w14:paraId="6F3319E7" w14:textId="4F5550F2" w:rsidR="007757E3" w:rsidRDefault="007757E3" w:rsidP="007757E3">
      <w:r>
        <w:t>This section presents the PDL Platform Services</w:t>
      </w:r>
      <w:r w:rsidR="00456211">
        <w:t xml:space="preserve"> along with the necessary aspects</w:t>
      </w:r>
      <w:r>
        <w:t xml:space="preserve"> required to realize the PDL based DTMF</w:t>
      </w:r>
      <w:r w:rsidR="00456211">
        <w:t>,</w:t>
      </w:r>
      <w:r>
        <w:t xml:space="preserve"> and the associated decentralized identification and trust management operations described in clause 5.2 and 5.3.</w:t>
      </w:r>
    </w:p>
    <w:p w14:paraId="531217A4" w14:textId="3E4A388D" w:rsidR="002F0B18" w:rsidRDefault="002F0B18" w:rsidP="001951A8">
      <w:pPr>
        <w:pStyle w:val="Heading3"/>
      </w:pPr>
      <w:bookmarkStart w:id="584" w:name="_Toc152606854"/>
      <w:bookmarkStart w:id="585" w:name="_Toc152606953"/>
      <w:bookmarkStart w:id="586" w:name="_Toc152607024"/>
      <w:bookmarkStart w:id="587" w:name="_Toc152607110"/>
      <w:bookmarkStart w:id="588" w:name="_Toc152607252"/>
      <w:bookmarkStart w:id="589" w:name="_Toc152673392"/>
      <w:r>
        <w:t>5.4.</w:t>
      </w:r>
      <w:r w:rsidR="00ED2CBD">
        <w:t>2</w:t>
      </w:r>
      <w:r w:rsidR="009F6DAB">
        <w:tab/>
      </w:r>
      <w:r>
        <w:t>Ledger Role-based Registration management Services</w:t>
      </w:r>
      <w:bookmarkEnd w:id="584"/>
      <w:bookmarkEnd w:id="585"/>
      <w:bookmarkEnd w:id="586"/>
      <w:bookmarkEnd w:id="587"/>
      <w:bookmarkEnd w:id="588"/>
      <w:bookmarkEnd w:id="589"/>
    </w:p>
    <w:p w14:paraId="1C90A4B5" w14:textId="00400DC0" w:rsidR="007757E3" w:rsidRDefault="002F0B18" w:rsidP="001951A8">
      <w:pPr>
        <w:pStyle w:val="Heading4"/>
      </w:pPr>
      <w:bookmarkStart w:id="590" w:name="_Toc152606855"/>
      <w:bookmarkStart w:id="591" w:name="_Toc152606954"/>
      <w:bookmarkStart w:id="592" w:name="_Toc152607025"/>
      <w:bookmarkStart w:id="593" w:name="_Toc152607111"/>
      <w:bookmarkStart w:id="594" w:name="_Toc152607253"/>
      <w:bookmarkStart w:id="595" w:name="_Toc152673393"/>
      <w:r>
        <w:t>5.4.</w:t>
      </w:r>
      <w:r w:rsidR="00ED2CBD">
        <w:t>2</w:t>
      </w:r>
      <w:r>
        <w:t>.1</w:t>
      </w:r>
      <w:r w:rsidR="009F6DAB">
        <w:tab/>
      </w:r>
      <w:r w:rsidR="00D23188">
        <w:t xml:space="preserve">Ledger </w:t>
      </w:r>
      <w:r w:rsidR="007757E3">
        <w:t>Role</w:t>
      </w:r>
      <w:r w:rsidR="00D23188">
        <w:t>-</w:t>
      </w:r>
      <w:r w:rsidR="00AD523B">
        <w:t xml:space="preserve">based </w:t>
      </w:r>
      <w:r w:rsidR="007757E3">
        <w:t>Registration management Service</w:t>
      </w:r>
      <w:r w:rsidR="005B54AC">
        <w:t xml:space="preserve"> – Participant’s registration process</w:t>
      </w:r>
      <w:r w:rsidR="007757E3">
        <w:t>:</w:t>
      </w:r>
      <w:bookmarkEnd w:id="590"/>
      <w:bookmarkEnd w:id="591"/>
      <w:bookmarkEnd w:id="592"/>
      <w:bookmarkEnd w:id="593"/>
      <w:bookmarkEnd w:id="594"/>
      <w:bookmarkEnd w:id="595"/>
    </w:p>
    <w:p w14:paraId="79BB08B0" w14:textId="793821D0" w:rsidR="007757E3" w:rsidRDefault="007757E3" w:rsidP="00C94AF2">
      <w:pPr>
        <w:ind w:left="284"/>
      </w:pPr>
      <w:r>
        <w:t>[</w:t>
      </w:r>
      <w:r w:rsidR="003676C2">
        <w:t>L-</w:t>
      </w:r>
      <w:r w:rsidR="00AD523B">
        <w:t>RMS</w:t>
      </w:r>
      <w:r w:rsidR="00D23188">
        <w:t>-R</w:t>
      </w:r>
      <w:r w:rsidR="00AD523B">
        <w:t>1</w:t>
      </w:r>
      <w:r>
        <w:t>]</w:t>
      </w:r>
      <w:r w:rsidR="00AD523B">
        <w:t xml:space="preserve"> The ETSI-ISG-PDL DTMF </w:t>
      </w:r>
      <w:r w:rsidR="00D23188">
        <w:t>Ledger r</w:t>
      </w:r>
      <w:r w:rsidR="00AD523B">
        <w:t>ole-based registration management service SHALL support registration of participant</w:t>
      </w:r>
      <w:r w:rsidR="00D23188">
        <w:t>s</w:t>
      </w:r>
      <w:r w:rsidR="00AD523B">
        <w:t xml:space="preserve"> to </w:t>
      </w:r>
      <w:r w:rsidR="00D23188">
        <w:t xml:space="preserve">a </w:t>
      </w:r>
      <w:r w:rsidR="00AD523B">
        <w:t>specific requested</w:t>
      </w:r>
      <w:r w:rsidR="00D23188">
        <w:t xml:space="preserve"> and allowed </w:t>
      </w:r>
      <w:r w:rsidR="00AD523B">
        <w:t xml:space="preserve">access </w:t>
      </w:r>
      <w:r w:rsidR="00D23188">
        <w:t>role.</w:t>
      </w:r>
    </w:p>
    <w:p w14:paraId="7F1E9133" w14:textId="7F5EDC88" w:rsidR="00D23188" w:rsidRDefault="00D23188" w:rsidP="00C94AF2">
      <w:pPr>
        <w:ind w:left="284"/>
      </w:pPr>
      <w:r>
        <w:t>[</w:t>
      </w:r>
      <w:r w:rsidR="003676C2">
        <w:t>L-</w:t>
      </w:r>
      <w:r>
        <w:t>RMS-R2] The ETSI-ISG-PDL DTMF Ledger role-based registration management service SHALL support registration of participants for DID service.</w:t>
      </w:r>
    </w:p>
    <w:p w14:paraId="1C711850" w14:textId="5EB6C564" w:rsidR="00D23188" w:rsidRDefault="00D23188" w:rsidP="00C94AF2">
      <w:pPr>
        <w:ind w:left="284"/>
      </w:pPr>
      <w:r>
        <w:t>[</w:t>
      </w:r>
      <w:r w:rsidR="003676C2">
        <w:t>L-</w:t>
      </w:r>
      <w:r>
        <w:t>RMS-O1] The ETSI-ISG-PDL DTMF Ledger role-based registration management service MAY initiate and perform mutual authentication with the entity requesting registration for DID service.</w:t>
      </w:r>
    </w:p>
    <w:p w14:paraId="01144E83" w14:textId="36259BD2" w:rsidR="00D23188" w:rsidRDefault="00D23188" w:rsidP="00C94AF2">
      <w:pPr>
        <w:ind w:left="284"/>
      </w:pPr>
      <w:r>
        <w:t>[</w:t>
      </w:r>
      <w:r w:rsidR="003676C2">
        <w:t>L-</w:t>
      </w:r>
      <w:r>
        <w:t>RMS-R3] The ETSI-ISG-PDL DTMF Ledger role-based registration management service SHALL support authentication of the entity requesting registration for DID service.</w:t>
      </w:r>
    </w:p>
    <w:p w14:paraId="240F9F75" w14:textId="788D106D" w:rsidR="00AD523B" w:rsidRDefault="00AD523B" w:rsidP="00C94AF2">
      <w:pPr>
        <w:ind w:left="284"/>
      </w:pPr>
      <w:r>
        <w:t>[</w:t>
      </w:r>
      <w:r w:rsidR="003676C2">
        <w:t>L-</w:t>
      </w:r>
      <w:r>
        <w:t>RMS</w:t>
      </w:r>
      <w:r w:rsidR="00D23188">
        <w:t>-R</w:t>
      </w:r>
      <w:r w:rsidR="00875D25">
        <w:t>4</w:t>
      </w:r>
      <w:r>
        <w:t xml:space="preserve">] The ETSI-ISG-PDL DTMF </w:t>
      </w:r>
      <w:r w:rsidR="003676C2">
        <w:t>Ledger r</w:t>
      </w:r>
      <w:r>
        <w:t xml:space="preserve">ole-based registration management service SHALL </w:t>
      </w:r>
      <w:r w:rsidR="00D23188">
        <w:t>assign</w:t>
      </w:r>
      <w:r w:rsidR="00C161A2">
        <w:t xml:space="preserve"> participant registry information with</w:t>
      </w:r>
      <w:r w:rsidR="00D23188">
        <w:t xml:space="preserve"> a unique Registration Identifier</w:t>
      </w:r>
      <w:r w:rsidR="00C161A2">
        <w:t>, Registration Lifetime</w:t>
      </w:r>
      <w:r w:rsidR="003D143E">
        <w:t>, allowed access role,</w:t>
      </w:r>
      <w:r w:rsidR="00C161A2">
        <w:t xml:space="preserve"> and authorization Code</w:t>
      </w:r>
      <w:r w:rsidR="00D23188">
        <w:t xml:space="preserve"> for each participant allowed to register for the DID service.</w:t>
      </w:r>
    </w:p>
    <w:p w14:paraId="28D15DEC" w14:textId="59D083BF" w:rsidR="008F758A" w:rsidRDefault="008F758A" w:rsidP="00C94AF2">
      <w:pPr>
        <w:ind w:left="284"/>
      </w:pPr>
      <w:r>
        <w:t>[</w:t>
      </w:r>
      <w:r w:rsidR="003676C2">
        <w:t>L-</w:t>
      </w:r>
      <w:r>
        <w:t>RMS-R</w:t>
      </w:r>
      <w:r w:rsidR="00875D25">
        <w:t>5</w:t>
      </w:r>
      <w:r>
        <w:t xml:space="preserve">] The ETSI-ISG-PDL DTMF </w:t>
      </w:r>
      <w:r w:rsidR="003676C2">
        <w:t>Ledger r</w:t>
      </w:r>
      <w:r>
        <w:t xml:space="preserve">ole-based registration management service SHALL initiate propagation of the participant registry information as a transaction to add the data to the DID Operational Participant Registry service. </w:t>
      </w:r>
    </w:p>
    <w:p w14:paraId="56033251" w14:textId="1CF897DB" w:rsidR="00C161A2" w:rsidRDefault="00C161A2" w:rsidP="00C94AF2">
      <w:pPr>
        <w:ind w:left="284"/>
      </w:pPr>
      <w:r>
        <w:t>[</w:t>
      </w:r>
      <w:r w:rsidR="003676C2">
        <w:t>L-</w:t>
      </w:r>
      <w:r>
        <w:t>RMS-</w:t>
      </w:r>
      <w:r w:rsidR="008F758A">
        <w:t>O2</w:t>
      </w:r>
      <w:r>
        <w:t xml:space="preserve">] The ETSI-ISG-PDL DTMF </w:t>
      </w:r>
      <w:r w:rsidR="003676C2">
        <w:t>Ledger r</w:t>
      </w:r>
      <w:r>
        <w:t xml:space="preserve">ole-based registration management service </w:t>
      </w:r>
      <w:r w:rsidR="008F758A">
        <w:t>MAY support</w:t>
      </w:r>
      <w:r>
        <w:t xml:space="preserve"> propagat</w:t>
      </w:r>
      <w:r w:rsidR="008F758A">
        <w:t xml:space="preserve">ion of </w:t>
      </w:r>
      <w:r>
        <w:t xml:space="preserve">the participant registry information as transaction </w:t>
      </w:r>
      <w:r w:rsidR="008F758A">
        <w:t xml:space="preserve">over the PDL network </w:t>
      </w:r>
      <w:r>
        <w:t>for validation.</w:t>
      </w:r>
    </w:p>
    <w:p w14:paraId="56B24C62" w14:textId="65532BA4" w:rsidR="00C161A2" w:rsidRDefault="00C161A2" w:rsidP="00C94AF2">
      <w:pPr>
        <w:ind w:left="284"/>
      </w:pPr>
      <w:r>
        <w:lastRenderedPageBreak/>
        <w:t>[</w:t>
      </w:r>
      <w:r w:rsidR="003676C2">
        <w:t>L-</w:t>
      </w:r>
      <w:r>
        <w:t>RMS-</w:t>
      </w:r>
      <w:r w:rsidR="008F758A">
        <w:t>O3</w:t>
      </w:r>
      <w:r>
        <w:t xml:space="preserve">] The ETSI-ISG-PDL DTMF </w:t>
      </w:r>
      <w:r w:rsidR="003676C2">
        <w:t>Ledger r</w:t>
      </w:r>
      <w:r>
        <w:t xml:space="preserve">ole-based registration management service </w:t>
      </w:r>
      <w:r w:rsidR="008F758A">
        <w:t>MAY</w:t>
      </w:r>
      <w:r>
        <w:t xml:space="preserve"> </w:t>
      </w:r>
      <w:r w:rsidR="008F758A">
        <w:t>support propagation of the participant registry information as transaction over the PDL network (via a specific PDL node) for validation.</w:t>
      </w:r>
    </w:p>
    <w:p w14:paraId="3BA80F17" w14:textId="623023BF" w:rsidR="00AD523B" w:rsidRDefault="00AD523B" w:rsidP="00C94AF2">
      <w:pPr>
        <w:ind w:left="284"/>
      </w:pPr>
      <w:r>
        <w:t>[</w:t>
      </w:r>
      <w:r w:rsidR="003676C2">
        <w:t>L-</w:t>
      </w:r>
      <w:r>
        <w:t>RMS</w:t>
      </w:r>
      <w:r w:rsidR="00D23188">
        <w:t>-R</w:t>
      </w:r>
      <w:r w:rsidR="00875D25">
        <w:t>6</w:t>
      </w:r>
      <w:r>
        <w:t xml:space="preserve">] The ETSI-ISG-PDL DTMF </w:t>
      </w:r>
      <w:r w:rsidR="003676C2">
        <w:t>Ledger r</w:t>
      </w:r>
      <w:r>
        <w:t xml:space="preserve">ole-based registration management service SHALL </w:t>
      </w:r>
      <w:r w:rsidR="008F758A">
        <w:t>inform the entity about the participant registry information if the registration is considered successful.</w:t>
      </w:r>
      <w:r w:rsidR="00D23188">
        <w:t xml:space="preserve"> </w:t>
      </w:r>
    </w:p>
    <w:p w14:paraId="16FC5B82" w14:textId="030B1B5C" w:rsidR="008F758A" w:rsidRDefault="008F758A" w:rsidP="00C94AF2">
      <w:pPr>
        <w:ind w:left="284"/>
      </w:pPr>
      <w:r>
        <w:t>[</w:t>
      </w:r>
      <w:r w:rsidR="003676C2">
        <w:t>L-</w:t>
      </w:r>
      <w:r>
        <w:t xml:space="preserve">RMS-O4] The ETSI-ISG-PDL DTMF </w:t>
      </w:r>
      <w:r w:rsidR="003676C2">
        <w:t>Ledger r</w:t>
      </w:r>
      <w:r>
        <w:t xml:space="preserve">ole-based registration management service MAY inform the entity about the registration failure based on local policy or if the authentication fails. </w:t>
      </w:r>
    </w:p>
    <w:p w14:paraId="1A62244F" w14:textId="04AC01EA" w:rsidR="005B54AC" w:rsidRDefault="002F0B18" w:rsidP="001951A8">
      <w:pPr>
        <w:pStyle w:val="Heading4"/>
      </w:pPr>
      <w:bookmarkStart w:id="596" w:name="_Toc152606856"/>
      <w:bookmarkStart w:id="597" w:name="_Toc152606955"/>
      <w:bookmarkStart w:id="598" w:name="_Toc152607026"/>
      <w:bookmarkStart w:id="599" w:name="_Toc152607112"/>
      <w:bookmarkStart w:id="600" w:name="_Toc152607254"/>
      <w:bookmarkStart w:id="601" w:name="_Toc152673394"/>
      <w:r>
        <w:t>5.4.</w:t>
      </w:r>
      <w:r w:rsidR="00ED2CBD">
        <w:t>2</w:t>
      </w:r>
      <w:r>
        <w:t>.2</w:t>
      </w:r>
      <w:r w:rsidR="009F6DAB">
        <w:tab/>
      </w:r>
      <w:r w:rsidR="005B54AC">
        <w:t>Ledger Role-based Registration management Service – Participant’s de-registration process:</w:t>
      </w:r>
      <w:bookmarkEnd w:id="596"/>
      <w:bookmarkEnd w:id="597"/>
      <w:bookmarkEnd w:id="598"/>
      <w:bookmarkEnd w:id="599"/>
      <w:bookmarkEnd w:id="600"/>
      <w:bookmarkEnd w:id="601"/>
    </w:p>
    <w:p w14:paraId="67206D0D" w14:textId="77FB7E27" w:rsidR="003F72CA" w:rsidRDefault="003F72CA" w:rsidP="00C94AF2">
      <w:pPr>
        <w:ind w:left="284"/>
      </w:pPr>
      <w:r>
        <w:t>[</w:t>
      </w:r>
      <w:r w:rsidR="003676C2">
        <w:t>L-</w:t>
      </w:r>
      <w:r>
        <w:t>RMS-R</w:t>
      </w:r>
      <w:r w:rsidR="00875D25">
        <w:t>7</w:t>
      </w:r>
      <w:r>
        <w:t>] The ETSI-ISG-PDL DTMF Ledger role-based registration management service SHALL support de-registration of participants</w:t>
      </w:r>
      <w:r w:rsidR="007571AD">
        <w:t xml:space="preserve"> from a DID service</w:t>
      </w:r>
      <w:r>
        <w:t>.</w:t>
      </w:r>
    </w:p>
    <w:p w14:paraId="63A83D4A" w14:textId="5C878522" w:rsidR="003F72CA" w:rsidRDefault="003F72CA" w:rsidP="00C94AF2">
      <w:pPr>
        <w:ind w:left="284"/>
      </w:pPr>
      <w:r>
        <w:t>[</w:t>
      </w:r>
      <w:r w:rsidR="003676C2">
        <w:t>L-</w:t>
      </w:r>
      <w:r>
        <w:t>RMS-R</w:t>
      </w:r>
      <w:r w:rsidR="00875D25">
        <w:t>8</w:t>
      </w:r>
      <w:r>
        <w:t>] The ETSI-ISG-PDL DTMF Ledger role-based registration management service MAY determine to revoke the registration of a participant based on local policy.</w:t>
      </w:r>
    </w:p>
    <w:p w14:paraId="48503F8D" w14:textId="3F2E94C8" w:rsidR="003F72CA" w:rsidRDefault="003F72CA" w:rsidP="00C94AF2">
      <w:pPr>
        <w:ind w:left="284"/>
      </w:pPr>
      <w:r>
        <w:t>[</w:t>
      </w:r>
      <w:r w:rsidR="003676C2">
        <w:t>L-</w:t>
      </w:r>
      <w:r>
        <w:t>RMS-R</w:t>
      </w:r>
      <w:r w:rsidR="00875D25">
        <w:t>9</w:t>
      </w:r>
      <w:r>
        <w:t xml:space="preserve">] The ETSI-ISG-PDL DTMF Ledger role-based registration management service SHALL determine to revoke the registration of a participant if it receives from the </w:t>
      </w:r>
      <w:r w:rsidR="007571AD" w:rsidRPr="00045717">
        <w:rPr>
          <w:rFonts w:eastAsiaTheme="minorEastAsia"/>
          <w:lang w:eastAsia="zh-CN"/>
        </w:rPr>
        <w:t>DID operation participants registry service</w:t>
      </w:r>
      <w:r w:rsidR="007571AD">
        <w:rPr>
          <w:rFonts w:eastAsiaTheme="minorEastAsia"/>
          <w:lang w:eastAsia="zh-CN"/>
        </w:rPr>
        <w:t xml:space="preserve">, </w:t>
      </w:r>
      <w:r w:rsidR="007571AD">
        <w:t>a revocation request related to a registration ID</w:t>
      </w:r>
      <w:r>
        <w:t>.</w:t>
      </w:r>
    </w:p>
    <w:p w14:paraId="772F2782" w14:textId="07DD80EC" w:rsidR="007571AD" w:rsidRDefault="007571AD" w:rsidP="00C94AF2">
      <w:pPr>
        <w:ind w:left="284"/>
      </w:pPr>
      <w:r>
        <w:t>[</w:t>
      </w:r>
      <w:r w:rsidR="003676C2">
        <w:t>L-</w:t>
      </w:r>
      <w:r>
        <w:t xml:space="preserve">RMS-R10] The ETSI-ISG-PDL DTMF Ledger role-based registration management service if determines to revoke a registration, it </w:t>
      </w:r>
      <w:r w:rsidR="005B4617">
        <w:t>SHALL</w:t>
      </w:r>
      <w:r>
        <w:t xml:space="preserve"> send to the participant the de-registration notification with </w:t>
      </w:r>
      <w:r w:rsidRPr="007571AD">
        <w:t>Service type information (DID service), Registration ID, and Cause value</w:t>
      </w:r>
      <w:r>
        <w:t>.</w:t>
      </w:r>
    </w:p>
    <w:p w14:paraId="5F10C56E" w14:textId="62D2A77A" w:rsidR="007571AD" w:rsidRDefault="007571AD" w:rsidP="00C94AF2">
      <w:pPr>
        <w:ind w:left="284"/>
      </w:pPr>
      <w:r>
        <w:t>[</w:t>
      </w:r>
      <w:r w:rsidR="003676C2">
        <w:t>L-</w:t>
      </w:r>
      <w:r>
        <w:t xml:space="preserve">RMS-R11] The ETSI-ISG-PDL DTMF Ledger role-based registration management service May receive from the participant a de-registration response with </w:t>
      </w:r>
      <w:r w:rsidRPr="00045717">
        <w:rPr>
          <w:rFonts w:eastAsiaTheme="minorEastAsia"/>
          <w:lang w:eastAsia="zh-CN"/>
        </w:rPr>
        <w:t>successful registration revocation acknowledgement</w:t>
      </w:r>
      <w:r>
        <w:t>.</w:t>
      </w:r>
    </w:p>
    <w:p w14:paraId="5F74CE47" w14:textId="3D9B828C" w:rsidR="005B54AC" w:rsidRDefault="005B54AC" w:rsidP="00C94AF2">
      <w:pPr>
        <w:ind w:left="284"/>
      </w:pPr>
      <w:r>
        <w:t>[</w:t>
      </w:r>
      <w:r w:rsidR="003676C2">
        <w:t>L-</w:t>
      </w:r>
      <w:r>
        <w:t xml:space="preserve">RMS-R12] The ETSI-ISG-PDL DTMF </w:t>
      </w:r>
      <w:r w:rsidR="003676C2">
        <w:t>Ledger role</w:t>
      </w:r>
      <w:r>
        <w:t xml:space="preserve">-based registration management service SHALL create </w:t>
      </w:r>
      <w:r w:rsidRPr="005B54AC">
        <w:t>registration revocation ac</w:t>
      </w:r>
      <w:r>
        <w:t>knowledgment</w:t>
      </w:r>
      <w:r w:rsidRPr="005B54AC">
        <w:t xml:space="preserve"> notification </w:t>
      </w:r>
      <w:r>
        <w:t>with the</w:t>
      </w:r>
      <w:r w:rsidRPr="005B54AC">
        <w:t xml:space="preserve"> L-RMS ID, Service type information (DID service), Registration ID, and Revoked Indication</w:t>
      </w:r>
      <w:r>
        <w:t>.</w:t>
      </w:r>
    </w:p>
    <w:p w14:paraId="42B57C15" w14:textId="1267DC98" w:rsidR="005B54AC" w:rsidRDefault="005B54AC" w:rsidP="00C94AF2">
      <w:pPr>
        <w:ind w:left="284"/>
      </w:pPr>
      <w:r>
        <w:t>[</w:t>
      </w:r>
      <w:r w:rsidR="003676C2">
        <w:t>L-</w:t>
      </w:r>
      <w:r>
        <w:t xml:space="preserve">RMS-R13] The ETSI-ISG-PDL DTMF </w:t>
      </w:r>
      <w:r w:rsidR="003676C2">
        <w:t>Ledger role</w:t>
      </w:r>
      <w:r>
        <w:t xml:space="preserve">-based registration management service SHALL initiate propagation of the </w:t>
      </w:r>
      <w:r w:rsidRPr="005B54AC">
        <w:t>registration revocation ac</w:t>
      </w:r>
      <w:r>
        <w:t>knowledgment</w:t>
      </w:r>
      <w:r w:rsidRPr="005B54AC">
        <w:t xml:space="preserve"> notification </w:t>
      </w:r>
      <w:r>
        <w:t xml:space="preserve">as a transaction to add the data to the DID Operational Participant Registry service. </w:t>
      </w:r>
    </w:p>
    <w:p w14:paraId="4765FD02" w14:textId="0EB8F2A4" w:rsidR="005B54AC" w:rsidRDefault="005B54AC" w:rsidP="00C94AF2">
      <w:pPr>
        <w:ind w:left="284"/>
      </w:pPr>
      <w:r>
        <w:t>[</w:t>
      </w:r>
      <w:r w:rsidR="003676C2">
        <w:t>L-</w:t>
      </w:r>
      <w:r>
        <w:t xml:space="preserve">RMS-O5] The ETSI-ISG-PDL DTMF </w:t>
      </w:r>
      <w:r w:rsidR="003676C2">
        <w:t>Ledger role</w:t>
      </w:r>
      <w:r>
        <w:t xml:space="preserve">-based registration management service MAY support propagation of the </w:t>
      </w:r>
      <w:r w:rsidR="00E27737" w:rsidRPr="005B54AC">
        <w:t>registration revocation ac</w:t>
      </w:r>
      <w:r w:rsidR="00E27737">
        <w:t>knowledgment</w:t>
      </w:r>
      <w:r w:rsidR="00E27737" w:rsidRPr="005B54AC">
        <w:t xml:space="preserve"> notification </w:t>
      </w:r>
      <w:r>
        <w:t>as transaction over the PDL network for validation.</w:t>
      </w:r>
    </w:p>
    <w:p w14:paraId="2EA8053A" w14:textId="31C0B357" w:rsidR="005B54AC" w:rsidRDefault="005B54AC" w:rsidP="00C94AF2">
      <w:pPr>
        <w:ind w:left="284"/>
      </w:pPr>
      <w:r>
        <w:t>[</w:t>
      </w:r>
      <w:r w:rsidR="003676C2">
        <w:t>L-</w:t>
      </w:r>
      <w:r>
        <w:t xml:space="preserve">RMS-O6] The ETSI-ISG-PDL DTMF </w:t>
      </w:r>
      <w:r w:rsidR="003676C2">
        <w:t>Ledger role</w:t>
      </w:r>
      <w:r>
        <w:t xml:space="preserve">-based registration management service MAY support propagation of the </w:t>
      </w:r>
      <w:r w:rsidR="00E27737" w:rsidRPr="005B54AC">
        <w:t>registration revocation ac</w:t>
      </w:r>
      <w:r w:rsidR="00E27737">
        <w:t>knowledgment</w:t>
      </w:r>
      <w:r w:rsidR="00E27737" w:rsidRPr="005B54AC">
        <w:t xml:space="preserve"> notification </w:t>
      </w:r>
      <w:r>
        <w:t>as transaction over the PDL network (via a specific PDL node) for validation.</w:t>
      </w:r>
    </w:p>
    <w:p w14:paraId="571380D2" w14:textId="57579C3B" w:rsidR="002E4FA8" w:rsidRDefault="002F0B18" w:rsidP="001951A8">
      <w:pPr>
        <w:pStyle w:val="Heading4"/>
      </w:pPr>
      <w:bookmarkStart w:id="602" w:name="_Toc152606857"/>
      <w:bookmarkStart w:id="603" w:name="_Toc152606956"/>
      <w:bookmarkStart w:id="604" w:name="_Toc152607027"/>
      <w:bookmarkStart w:id="605" w:name="_Toc152607113"/>
      <w:bookmarkStart w:id="606" w:name="_Toc152607255"/>
      <w:bookmarkStart w:id="607" w:name="_Toc152673395"/>
      <w:r>
        <w:t>5.4.</w:t>
      </w:r>
      <w:r w:rsidR="00ED2CBD">
        <w:t>2</w:t>
      </w:r>
      <w:r>
        <w:t>.3</w:t>
      </w:r>
      <w:r w:rsidR="009F6DAB">
        <w:tab/>
      </w:r>
      <w:r w:rsidR="002E4FA8">
        <w:t>Ledger Role-based Registration management Service – DID and DID Document Storage process</w:t>
      </w:r>
      <w:bookmarkEnd w:id="602"/>
      <w:bookmarkEnd w:id="603"/>
      <w:bookmarkEnd w:id="604"/>
      <w:bookmarkEnd w:id="605"/>
      <w:bookmarkEnd w:id="606"/>
      <w:bookmarkEnd w:id="607"/>
    </w:p>
    <w:p w14:paraId="0C1701A9" w14:textId="368AC625" w:rsidR="00ED2439" w:rsidRDefault="00ED2439" w:rsidP="006D57A5">
      <w:pPr>
        <w:ind w:left="284"/>
      </w:pPr>
      <w:r>
        <w:t>[L-RMS-R</w:t>
      </w:r>
      <w:r w:rsidR="0082600C">
        <w:t>13</w:t>
      </w:r>
      <w:r>
        <w:t xml:space="preserve">] The ETSI-ISG-PDL DTMF Ledger role-based registration management service </w:t>
      </w:r>
      <w:r w:rsidR="007C32FA">
        <w:t>SHALL</w:t>
      </w:r>
      <w:r>
        <w:t xml:space="preserve"> support data storage management related to </w:t>
      </w:r>
      <w:r w:rsidR="002E6D3E">
        <w:t>create</w:t>
      </w:r>
      <w:r>
        <w:t>, update</w:t>
      </w:r>
      <w:r w:rsidR="00C94AF2">
        <w:t>,</w:t>
      </w:r>
      <w:r>
        <w:t xml:space="preserve"> and delete operations</w:t>
      </w:r>
      <w:r w:rsidR="002E6D3E">
        <w:t xml:space="preserve"> for</w:t>
      </w:r>
      <w:r>
        <w:t xml:space="preserve"> DID</w:t>
      </w:r>
      <w:r w:rsidR="002E6D3E">
        <w:t xml:space="preserve"> and</w:t>
      </w:r>
      <w:r>
        <w:t xml:space="preserve"> DID documents</w:t>
      </w:r>
      <w:r w:rsidR="002E6D3E">
        <w:t>.</w:t>
      </w:r>
    </w:p>
    <w:p w14:paraId="2033C53A" w14:textId="17E58018" w:rsidR="003F72CA" w:rsidRDefault="00AF7FDA" w:rsidP="006D57A5">
      <w:pPr>
        <w:ind w:left="284"/>
      </w:pPr>
      <w:r>
        <w:t>[L-RMS-R1</w:t>
      </w:r>
      <w:r w:rsidR="0082600C">
        <w:t>4</w:t>
      </w:r>
      <w:r>
        <w:t xml:space="preserve">] The ETSI-ISG-PDL DTMF Ledger role-based registration management service </w:t>
      </w:r>
      <w:r w:rsidR="007C32FA">
        <w:t>SHALL</w:t>
      </w:r>
      <w:r>
        <w:t xml:space="preserve"> initiate authorization verification of the registered participant to allow DID</w:t>
      </w:r>
      <w:r w:rsidR="002E6D3E">
        <w:t xml:space="preserve"> and</w:t>
      </w:r>
      <w:r>
        <w:t xml:space="preserve"> DID documents </w:t>
      </w:r>
      <w:r w:rsidR="002E6D3E">
        <w:t>storage management.</w:t>
      </w:r>
    </w:p>
    <w:p w14:paraId="6FF27D39" w14:textId="496D4208" w:rsidR="00AF7FDA" w:rsidRDefault="00D62CEF" w:rsidP="006D57A5">
      <w:pPr>
        <w:ind w:left="284"/>
      </w:pPr>
      <w:r>
        <w:t>[L-RMS-R1</w:t>
      </w:r>
      <w:r w:rsidR="0082600C">
        <w:t>5</w:t>
      </w:r>
      <w:r>
        <w:t xml:space="preserve">] The ETSI-ISG-PDL DTMF Ledger role-based registration management service </w:t>
      </w:r>
      <w:r w:rsidR="00ED2439">
        <w:t xml:space="preserve">on a successful authorization verification of </w:t>
      </w:r>
      <w:r w:rsidR="0082600C">
        <w:t xml:space="preserve">registered participant </w:t>
      </w:r>
      <w:r w:rsidR="007C32FA">
        <w:t>SHALL</w:t>
      </w:r>
      <w:r>
        <w:t xml:space="preserve"> create DID document registry notification with the target </w:t>
      </w:r>
      <w:r w:rsidRPr="00901134">
        <w:rPr>
          <w:rFonts w:eastAsiaTheme="minorEastAsia"/>
          <w:lang w:eastAsia="zh-CN"/>
        </w:rPr>
        <w:t>Registry service information</w:t>
      </w:r>
      <w:r>
        <w:rPr>
          <w:rFonts w:eastAsiaTheme="minorEastAsia"/>
          <w:lang w:eastAsia="zh-CN"/>
        </w:rPr>
        <w:t xml:space="preserve">, request type, L-RMS ID, </w:t>
      </w:r>
      <w:r w:rsidRPr="005B54AC">
        <w:t>Service type information (DID service), Registration ID</w:t>
      </w:r>
      <w:r>
        <w:t>, DID and DID documents.</w:t>
      </w:r>
    </w:p>
    <w:p w14:paraId="433446FE" w14:textId="2F7EA31C" w:rsidR="0082600C" w:rsidRDefault="0082600C" w:rsidP="006D57A5">
      <w:pPr>
        <w:ind w:left="284"/>
      </w:pPr>
      <w:r>
        <w:t xml:space="preserve">[L-RMS-R16] The ETSI-ISG-PDL DTMF Ledger role-based registration management service </w:t>
      </w:r>
      <w:r w:rsidR="00195EC9">
        <w:t xml:space="preserve">on a successful authorization verification of registered participant </w:t>
      </w:r>
      <w:r w:rsidR="007C32FA">
        <w:t>SHALL</w:t>
      </w:r>
      <w:r>
        <w:t xml:space="preserve"> </w:t>
      </w:r>
      <w:r w:rsidR="002E6D3E">
        <w:t xml:space="preserve">determine to </w:t>
      </w:r>
      <w:r>
        <w:t>set the request type as create, update</w:t>
      </w:r>
      <w:r w:rsidR="00C94AF2">
        <w:t>,</w:t>
      </w:r>
      <w:r>
        <w:t xml:space="preserve"> or delete based on the request type received </w:t>
      </w:r>
      <w:r w:rsidR="007C32FA">
        <w:t xml:space="preserve">from the entity </w:t>
      </w:r>
      <w:r>
        <w:t>in the data document storage request.</w:t>
      </w:r>
    </w:p>
    <w:p w14:paraId="0744169C" w14:textId="1CA2D310" w:rsidR="00D62CEF" w:rsidRDefault="00D62CEF" w:rsidP="006D57A5">
      <w:pPr>
        <w:ind w:left="284"/>
      </w:pPr>
      <w:r>
        <w:lastRenderedPageBreak/>
        <w:t xml:space="preserve">[L-RMS-O7] The ETSI-ISG-PDL DTMF Ledger role-based registration management service </w:t>
      </w:r>
      <w:r w:rsidR="007C32FA">
        <w:t>MAY</w:t>
      </w:r>
      <w:r>
        <w:t xml:space="preserve"> include additional</w:t>
      </w:r>
      <w:r w:rsidR="002E6D3E">
        <w:t xml:space="preserve"> information such as</w:t>
      </w:r>
      <w:r>
        <w:t xml:space="preserve"> authorized access role and Lifetime in the DID document registry notification.</w:t>
      </w:r>
    </w:p>
    <w:p w14:paraId="4B18B960" w14:textId="1392A742" w:rsidR="0082600C" w:rsidRDefault="0082600C" w:rsidP="006D57A5">
      <w:pPr>
        <w:ind w:left="284"/>
      </w:pPr>
      <w:r>
        <w:t>[L-RMS-O</w:t>
      </w:r>
      <w:r w:rsidR="002E6D3E">
        <w:t>8</w:t>
      </w:r>
      <w:r>
        <w:t xml:space="preserve">] The ETSI-ISG-PDL DTMF Ledger role-based registration management service </w:t>
      </w:r>
      <w:r w:rsidR="00195EC9">
        <w:t xml:space="preserve">on a successful authorization verification of registered participant </w:t>
      </w:r>
      <w:r w:rsidR="007C32FA">
        <w:t>MAY</w:t>
      </w:r>
      <w:r w:rsidR="00195EC9">
        <w:t xml:space="preserve"> set in DID document registry notification the</w:t>
      </w:r>
      <w:r>
        <w:t xml:space="preserve"> authorized access role</w:t>
      </w:r>
      <w:r w:rsidR="00195EC9">
        <w:t xml:space="preserve"> as DID holder or DID controller based on the access role received</w:t>
      </w:r>
      <w:r w:rsidR="007C32FA" w:rsidRPr="007C32FA">
        <w:t xml:space="preserve"> </w:t>
      </w:r>
      <w:r w:rsidR="007C32FA">
        <w:t>from the entity</w:t>
      </w:r>
      <w:r w:rsidR="00195EC9">
        <w:t xml:space="preserve"> in the data document storage request.</w:t>
      </w:r>
    </w:p>
    <w:p w14:paraId="31953D2A" w14:textId="2C2755F1" w:rsidR="007C32FA" w:rsidRDefault="007C32FA" w:rsidP="00301683">
      <w:pPr>
        <w:ind w:left="284"/>
      </w:pPr>
      <w:r>
        <w:t xml:space="preserve">[L-RMS-R17] The ETSI-ISG-PDL DTMF Ledger role-based registration management service SHALL initiate propagation of the DID document registry notification as a transaction to add the data to the DID Document Registry service. </w:t>
      </w:r>
    </w:p>
    <w:p w14:paraId="45583E83" w14:textId="2E4AD73C" w:rsidR="007C32FA" w:rsidRDefault="007C32FA" w:rsidP="00301683">
      <w:pPr>
        <w:ind w:left="284"/>
      </w:pPr>
      <w:r>
        <w:t>[L-RMS-O9] The ETSI-ISG-PDL DTMF Ledger role-based registration management service MAY support propagation of the DID document registry notification as transaction over the PDL network for validation.</w:t>
      </w:r>
    </w:p>
    <w:p w14:paraId="656301A7" w14:textId="4F6611C4" w:rsidR="007C32FA" w:rsidRDefault="007C32FA" w:rsidP="00301683">
      <w:pPr>
        <w:ind w:left="284"/>
      </w:pPr>
      <w:r>
        <w:t>[L-RMS-O10] The ETSI-ISG-PDL DTMF Ledger role-based registration management service MAY support propagation of the DID document registry notification transaction over the PDL network (via a specific PDL node) for validation.</w:t>
      </w:r>
    </w:p>
    <w:p w14:paraId="22434A3F" w14:textId="377DAD13" w:rsidR="007C32FA" w:rsidRDefault="007C32FA" w:rsidP="00301683">
      <w:pPr>
        <w:ind w:left="284"/>
      </w:pPr>
      <w:r>
        <w:t xml:space="preserve">[L-RMS-R18] The ETSI-ISG-PDL DTMF Ledger role-based registration management service SHALL inform the entity </w:t>
      </w:r>
      <w:r w:rsidR="007C25BB">
        <w:t>with</w:t>
      </w:r>
      <w:r>
        <w:t xml:space="preserve"> the DID document registry address and Success </w:t>
      </w:r>
      <w:r w:rsidR="007C25BB">
        <w:t xml:space="preserve">indication </w:t>
      </w:r>
      <w:r>
        <w:t xml:space="preserve">in the DID document storage response if the DID document storage is considered successful. </w:t>
      </w:r>
    </w:p>
    <w:p w14:paraId="66E9DF9B" w14:textId="1C3FFFFE" w:rsidR="007C32FA" w:rsidRDefault="007C32FA" w:rsidP="002F0B18">
      <w:pPr>
        <w:ind w:left="284"/>
      </w:pPr>
      <w:r>
        <w:t xml:space="preserve">[L-RMS-O11] The ETSI-ISG-PDL DTMF Ledger role-based registration management service </w:t>
      </w:r>
      <w:r w:rsidR="007C25BB">
        <w:t xml:space="preserve">based on local policy if authentication or authorization fails </w:t>
      </w:r>
      <w:r>
        <w:t>MAY inform the e</w:t>
      </w:r>
      <w:r w:rsidR="007C25BB">
        <w:t>ntity with</w:t>
      </w:r>
      <w:r>
        <w:t xml:space="preserve"> failure</w:t>
      </w:r>
      <w:r w:rsidR="007C25BB">
        <w:t xml:space="preserve"> indication</w:t>
      </w:r>
      <w:r>
        <w:t xml:space="preserve"> and a suitable cause value</w:t>
      </w:r>
      <w:r w:rsidR="007C25BB">
        <w:t xml:space="preserve"> in DID document storage response</w:t>
      </w:r>
      <w:r>
        <w:t xml:space="preserve">. </w:t>
      </w:r>
    </w:p>
    <w:p w14:paraId="46D712E8" w14:textId="77777777" w:rsidR="00EA29BC" w:rsidRDefault="00EA29BC" w:rsidP="00EA29BC">
      <w:pPr>
        <w:ind w:left="284"/>
      </w:pPr>
      <w:r>
        <w:t xml:space="preserve">[L-RMS-R19] The ETSI-ISG-PDL DTMF Ledger role-based registration management service SHALL generate an initial DID document for a DID Holder when the DID Holder requests. </w:t>
      </w:r>
    </w:p>
    <w:p w14:paraId="43FD1CBB" w14:textId="77777777" w:rsidR="00EA29BC" w:rsidRDefault="00EA29BC" w:rsidP="00EA29BC">
      <w:pPr>
        <w:ind w:left="284"/>
      </w:pPr>
      <w:r>
        <w:t>[L-RMS-R20] The ETSI-ISG-PDL DTMF Ledger role-based registration management service SHALL sign the initial DID document using its public key and SHALL send the signed DID document to the DID Holder.</w:t>
      </w:r>
    </w:p>
    <w:p w14:paraId="60441297" w14:textId="77777777" w:rsidR="00EA29BC" w:rsidRDefault="00EA29BC" w:rsidP="00EA29BC">
      <w:pPr>
        <w:ind w:left="284"/>
      </w:pPr>
      <w:r>
        <w:t>[L-RMS-R21] The signed initial DID document that the ETSI-ISG-PDL DTMF Ledger role-based registration management service sends to the DID Holder SHALL include DID of the DID Holder, DID-Holder-</w:t>
      </w:r>
      <w:r w:rsidRPr="00E401B6">
        <w:t>Sign-Auth-Scheme</w:t>
      </w:r>
      <w:r>
        <w:t>, L-RMS-ID, L-RMS</w:t>
      </w:r>
      <w:r w:rsidRPr="00E401B6">
        <w:t>-</w:t>
      </w:r>
      <w:r>
        <w:t>Sign-</w:t>
      </w:r>
      <w:r w:rsidRPr="00E401B6">
        <w:t>Auth-Scheme</w:t>
      </w:r>
      <w:r>
        <w:t xml:space="preserve">, </w:t>
      </w:r>
      <w:r w:rsidRPr="00E401B6">
        <w:t xml:space="preserve">and </w:t>
      </w:r>
      <w:r>
        <w:t>L-RMS</w:t>
      </w:r>
      <w:r w:rsidRPr="00E401B6">
        <w:t>-</w:t>
      </w:r>
      <w:r>
        <w:t>DID</w:t>
      </w:r>
      <w:r w:rsidRPr="00E401B6">
        <w:t>-Doc-Sign</w:t>
      </w:r>
      <w:r>
        <w:t>.</w:t>
      </w:r>
    </w:p>
    <w:p w14:paraId="2E8A10D6" w14:textId="77777777" w:rsidR="00EA29BC" w:rsidRDefault="00EA29BC" w:rsidP="00EA29BC">
      <w:pPr>
        <w:ind w:left="284"/>
      </w:pPr>
      <w:r>
        <w:t>[L-RMS-O12] The signed initial DID document that the ETSI-ISG-PDL DTMF Ledger role-based registration management service sends to the DID Holder MAY include DID-Holder-</w:t>
      </w:r>
      <w:r w:rsidRPr="00B07FB1">
        <w:t>Public-Ke</w:t>
      </w:r>
      <w:r>
        <w:t>y and L-RMS</w:t>
      </w:r>
      <w:r w:rsidRPr="00E401B6">
        <w:t>-Public-Key</w:t>
      </w:r>
    </w:p>
    <w:p w14:paraId="01B49D64" w14:textId="77777777" w:rsidR="00EA29BC" w:rsidRDefault="00EA29BC" w:rsidP="00EA29BC">
      <w:pPr>
        <w:ind w:left="284"/>
      </w:pPr>
      <w:r>
        <w:t xml:space="preserve">[L-RMS-R22] The ETSI-ISG-PDL DTMF Ledger role-based registration management service SHALL receive and verify the initial DID document signed by the DID Holder and from the DID Holder using the DID Holder’s public key. </w:t>
      </w:r>
    </w:p>
    <w:p w14:paraId="0906A8EC" w14:textId="77777777" w:rsidR="00EA29BC" w:rsidRDefault="00EA29BC" w:rsidP="00EA29BC">
      <w:pPr>
        <w:ind w:left="284"/>
      </w:pPr>
      <w:r>
        <w:t>[L-RMS-R23] The ETSI-ISG-PDL DTMF Ledger role-based registration management service SHALL generate a final DID document which contain two signatures: one by L-RMS and one by DID Holder.</w:t>
      </w:r>
    </w:p>
    <w:p w14:paraId="5F8B23ED" w14:textId="77777777" w:rsidR="00EA29BC" w:rsidRDefault="00EA29BC" w:rsidP="00EA29BC">
      <w:pPr>
        <w:ind w:left="284"/>
      </w:pPr>
      <w:r>
        <w:t>[L-RMS-R24] The final DID document SHALL contain the initial DID Document and the verified DID Holder’s signature on the initial DID document (</w:t>
      </w:r>
      <w:r w:rsidRPr="00E401B6">
        <w:t>D</w:t>
      </w:r>
      <w:r>
        <w:t>ID-Holder</w:t>
      </w:r>
      <w:r w:rsidRPr="00E401B6">
        <w:t>-Init-</w:t>
      </w:r>
      <w:r>
        <w:t>DID</w:t>
      </w:r>
      <w:r w:rsidRPr="00E401B6">
        <w:t>-Doc-Sign</w:t>
      </w:r>
      <w:r>
        <w:t xml:space="preserve">). </w:t>
      </w:r>
    </w:p>
    <w:p w14:paraId="77EE22C9" w14:textId="77777777" w:rsidR="00EA29BC" w:rsidRDefault="00EA29BC" w:rsidP="00EA29BC">
      <w:pPr>
        <w:ind w:left="284"/>
      </w:pPr>
      <w:r>
        <w:t xml:space="preserve">[L-RMS-R25] The ETSI-ISG-PDL DTMF Ledger role-based registration management service SHALL publish the final DID document to a PDL network, which may be indicated by DID Holder or chosen by DID Document Registration Service. </w:t>
      </w:r>
    </w:p>
    <w:p w14:paraId="5E4C6446" w14:textId="77777777" w:rsidR="00EA29BC" w:rsidRDefault="00EA29BC" w:rsidP="002F0B18">
      <w:pPr>
        <w:ind w:left="284"/>
      </w:pPr>
    </w:p>
    <w:p w14:paraId="3241AE7D" w14:textId="5664558E" w:rsidR="002E6D3E" w:rsidRDefault="002F0B18" w:rsidP="001951A8">
      <w:pPr>
        <w:pStyle w:val="Heading4"/>
      </w:pPr>
      <w:bookmarkStart w:id="608" w:name="_Toc152606858"/>
      <w:bookmarkStart w:id="609" w:name="_Toc152606957"/>
      <w:bookmarkStart w:id="610" w:name="_Toc152607028"/>
      <w:bookmarkStart w:id="611" w:name="_Toc152607114"/>
      <w:bookmarkStart w:id="612" w:name="_Toc152607256"/>
      <w:bookmarkStart w:id="613" w:name="_Toc152673396"/>
      <w:r>
        <w:t>5.4.</w:t>
      </w:r>
      <w:r w:rsidR="00ED2CBD">
        <w:t>2</w:t>
      </w:r>
      <w:r>
        <w:t>.4</w:t>
      </w:r>
      <w:r w:rsidR="009F6DAB">
        <w:tab/>
      </w:r>
      <w:r w:rsidR="002E6D3E">
        <w:t xml:space="preserve">Ledger Role-based Registration management Service – </w:t>
      </w:r>
      <w:r w:rsidR="00442B58">
        <w:t>VC(s)</w:t>
      </w:r>
      <w:r w:rsidR="002E6D3E">
        <w:t xml:space="preserve"> Storage process</w:t>
      </w:r>
      <w:bookmarkEnd w:id="608"/>
      <w:bookmarkEnd w:id="609"/>
      <w:bookmarkEnd w:id="610"/>
      <w:bookmarkEnd w:id="611"/>
      <w:bookmarkEnd w:id="612"/>
      <w:bookmarkEnd w:id="613"/>
    </w:p>
    <w:p w14:paraId="7121E69B" w14:textId="66F32614" w:rsidR="002E6D3E" w:rsidRDefault="002E6D3E" w:rsidP="006D57A5">
      <w:pPr>
        <w:ind w:left="284"/>
      </w:pPr>
      <w:r>
        <w:t>[L-RMS-R1</w:t>
      </w:r>
      <w:r w:rsidR="007C25BB">
        <w:t>9</w:t>
      </w:r>
      <w:r>
        <w:t xml:space="preserve">] The ETSI-ISG-PDL DTMF Ledger role-based registration management service </w:t>
      </w:r>
      <w:r w:rsidR="00D30FEE">
        <w:t>SHALL</w:t>
      </w:r>
      <w:r>
        <w:t xml:space="preserve"> support data storage management related to create, update</w:t>
      </w:r>
      <w:r w:rsidR="006D57A5">
        <w:t>,</w:t>
      </w:r>
      <w:r>
        <w:t xml:space="preserve"> and delete operations for V</w:t>
      </w:r>
      <w:r w:rsidR="007C25BB">
        <w:t>C</w:t>
      </w:r>
      <w:r w:rsidR="00B36786">
        <w:t xml:space="preserve"> Data</w:t>
      </w:r>
      <w:r>
        <w:t>.</w:t>
      </w:r>
    </w:p>
    <w:p w14:paraId="3C98C1EB" w14:textId="77E8A323" w:rsidR="002E6D3E" w:rsidRDefault="002E6D3E" w:rsidP="006D57A5">
      <w:pPr>
        <w:ind w:left="284"/>
      </w:pPr>
      <w:r>
        <w:t>[L-RMS-R</w:t>
      </w:r>
      <w:r w:rsidR="007C25BB">
        <w:t>20</w:t>
      </w:r>
      <w:r>
        <w:t xml:space="preserve">] The ETSI-ISG-PDL DTMF Ledger role-based registration management service </w:t>
      </w:r>
      <w:r w:rsidR="00D30FEE">
        <w:t>SHALL</w:t>
      </w:r>
      <w:r>
        <w:t xml:space="preserve"> initiate authorization verification of the registered participant to allow data storage management for</w:t>
      </w:r>
      <w:r w:rsidR="007C25BB">
        <w:t xml:space="preserve"> </w:t>
      </w:r>
      <w:r w:rsidR="00B36786">
        <w:t>VC Data</w:t>
      </w:r>
      <w:r w:rsidR="007C25BB">
        <w:t>.</w:t>
      </w:r>
    </w:p>
    <w:p w14:paraId="33C1DB25" w14:textId="0B139D13" w:rsidR="007C25BB" w:rsidRDefault="007C25BB" w:rsidP="006D57A5">
      <w:pPr>
        <w:ind w:left="284"/>
      </w:pPr>
      <w:r>
        <w:lastRenderedPageBreak/>
        <w:t xml:space="preserve">[L-RMS-R21] The ETSI-ISG-PDL DTMF Ledger role-based registration management service on a successful authorization verification of registered participant SHALL create VC registry notification with the target </w:t>
      </w:r>
      <w:r w:rsidRPr="00901134">
        <w:rPr>
          <w:rFonts w:eastAsiaTheme="minorEastAsia"/>
          <w:lang w:eastAsia="zh-CN"/>
        </w:rPr>
        <w:t>Registry service information</w:t>
      </w:r>
      <w:r>
        <w:rPr>
          <w:rFonts w:eastAsiaTheme="minorEastAsia"/>
          <w:lang w:eastAsia="zh-CN"/>
        </w:rPr>
        <w:t xml:space="preserve">, request type, L-RMS ID, </w:t>
      </w:r>
      <w:r w:rsidRPr="005B54AC">
        <w:t>Service type information (DID service), Registration ID</w:t>
      </w:r>
      <w:r>
        <w:t>, VCs.</w:t>
      </w:r>
    </w:p>
    <w:p w14:paraId="2F00F0E9" w14:textId="404B6FC7" w:rsidR="007C25BB" w:rsidRDefault="007C25BB" w:rsidP="006D57A5">
      <w:pPr>
        <w:ind w:left="284"/>
      </w:pPr>
      <w:r>
        <w:t>[L-RMS-R22] The ETSI-ISG-PDL DTMF Ledger role-based registration management service on a successful authorization verification of registered participant SHALL determine to set the request type as create, update</w:t>
      </w:r>
      <w:r w:rsidR="00D30FEE">
        <w:t>,</w:t>
      </w:r>
      <w:r>
        <w:t xml:space="preserve"> or delete based on the request type received from the entity in the VC storage request.</w:t>
      </w:r>
    </w:p>
    <w:p w14:paraId="5226E5A6" w14:textId="7683BCCC" w:rsidR="007C25BB" w:rsidRDefault="007C25BB" w:rsidP="006D57A5">
      <w:pPr>
        <w:ind w:left="284"/>
      </w:pPr>
      <w:r>
        <w:t>[L-RMS-O12] The ETSI-ISG-PDL DTMF Ledger role-based registration management service MAY include additional information such as authorized access role in VC registry notification.</w:t>
      </w:r>
    </w:p>
    <w:p w14:paraId="3944E453" w14:textId="71AFD494" w:rsidR="007C25BB" w:rsidRDefault="007C25BB" w:rsidP="006D57A5">
      <w:pPr>
        <w:ind w:left="284"/>
      </w:pPr>
      <w:r>
        <w:t>[L-RMS-O13] The ETSI-ISG-PDL DTMF Ledger role-based registration management service on a successful authorization verification of registered participant MAY set in VC registry notification the authorized access role as VC Issuer, DID holder, or DID controller based on the access role received</w:t>
      </w:r>
      <w:r w:rsidRPr="007C32FA">
        <w:t xml:space="preserve"> </w:t>
      </w:r>
      <w:r>
        <w:t>from the entity in the VC storage request.</w:t>
      </w:r>
    </w:p>
    <w:p w14:paraId="22F827E2" w14:textId="07A6B06A" w:rsidR="007C25BB" w:rsidRDefault="007C25BB" w:rsidP="006D57A5">
      <w:pPr>
        <w:ind w:left="284"/>
      </w:pPr>
      <w:r>
        <w:t xml:space="preserve">[L-RMS-R23] The ETSI-ISG-PDL DTMF Ledger role-based registration management service SHALL initiate propagation of the VC registry notification as a transaction to add the data to the VC Registry service. </w:t>
      </w:r>
    </w:p>
    <w:p w14:paraId="251ED9E0" w14:textId="206FBB2D" w:rsidR="007C25BB" w:rsidRDefault="007C25BB" w:rsidP="006D57A5">
      <w:pPr>
        <w:ind w:left="284"/>
      </w:pPr>
      <w:r>
        <w:t>[L-RMS-O14] The ETSI-ISG-PDL DTMF Ledger role-based registration management service MAY support propagation of the VC registry notification as transaction over the PDL network for validation.</w:t>
      </w:r>
    </w:p>
    <w:p w14:paraId="2B9938DF" w14:textId="26886EE4" w:rsidR="007C25BB" w:rsidRDefault="007C25BB" w:rsidP="006D57A5">
      <w:pPr>
        <w:ind w:left="284"/>
      </w:pPr>
      <w:r>
        <w:t>[L-RMS-O15] The ETSI-ISG-PDL DTMF Ledger role-based registration management service MAY support propagation of the VC registry notification transaction over the PDL network (via a specific PDL node) for validation.</w:t>
      </w:r>
    </w:p>
    <w:p w14:paraId="30279C54" w14:textId="4D261625" w:rsidR="007C25BB" w:rsidRDefault="007C25BB" w:rsidP="006D57A5">
      <w:pPr>
        <w:ind w:left="284"/>
      </w:pPr>
      <w:r>
        <w:t xml:space="preserve">[L-RMS-R24] The ETSI-ISG-PDL DTMF Ledger role-based registration management service SHALL inform the entity with Success indication in the VC storage response if the VC storage is considered successful. </w:t>
      </w:r>
    </w:p>
    <w:p w14:paraId="2874C0CE" w14:textId="37EE3166" w:rsidR="007C25BB" w:rsidRDefault="007C25BB" w:rsidP="006D57A5">
      <w:pPr>
        <w:ind w:left="284"/>
      </w:pPr>
      <w:r>
        <w:t>[L-RMS-O16] The ETSI-ISG-PDL DTMF Ledger role-based registration management service based on local policy if authentication or authorization fails MAY inform the entity with failure indication and a suitable cause value in the VC storage response.</w:t>
      </w:r>
    </w:p>
    <w:p w14:paraId="22942F5D" w14:textId="77777777" w:rsidR="00D62CEF" w:rsidRDefault="00D62CEF" w:rsidP="003F72CA"/>
    <w:p w14:paraId="129C5CE7" w14:textId="2CB2E5E7" w:rsidR="002F0B18" w:rsidRDefault="002F0B18" w:rsidP="001951A8">
      <w:pPr>
        <w:pStyle w:val="Heading3"/>
      </w:pPr>
      <w:bookmarkStart w:id="614" w:name="_Toc152606859"/>
      <w:bookmarkStart w:id="615" w:name="_Toc152606958"/>
      <w:bookmarkStart w:id="616" w:name="_Toc152607029"/>
      <w:bookmarkStart w:id="617" w:name="_Toc152607115"/>
      <w:bookmarkStart w:id="618" w:name="_Toc152607257"/>
      <w:bookmarkStart w:id="619" w:name="_Toc152673397"/>
      <w:r>
        <w:t>5.4.</w:t>
      </w:r>
      <w:r w:rsidR="00ED2CBD">
        <w:t>3</w:t>
      </w:r>
      <w:r w:rsidR="009F6DAB">
        <w:tab/>
      </w:r>
      <w:r w:rsidRPr="00B92858">
        <w:t>DID Operational participants Registry service</w:t>
      </w:r>
      <w:bookmarkEnd w:id="614"/>
      <w:bookmarkEnd w:id="615"/>
      <w:bookmarkEnd w:id="616"/>
      <w:bookmarkEnd w:id="617"/>
      <w:bookmarkEnd w:id="618"/>
      <w:bookmarkEnd w:id="619"/>
    </w:p>
    <w:p w14:paraId="0F9B3395" w14:textId="44B80042" w:rsidR="00AD523B" w:rsidRDefault="002F0B18" w:rsidP="001951A8">
      <w:pPr>
        <w:pStyle w:val="Heading4"/>
      </w:pPr>
      <w:bookmarkStart w:id="620" w:name="_Toc152606860"/>
      <w:bookmarkStart w:id="621" w:name="_Toc152606959"/>
      <w:bookmarkStart w:id="622" w:name="_Toc152607030"/>
      <w:bookmarkStart w:id="623" w:name="_Toc152607116"/>
      <w:bookmarkStart w:id="624" w:name="_Toc152607258"/>
      <w:bookmarkStart w:id="625" w:name="_Toc152673398"/>
      <w:r>
        <w:t>5.4.</w:t>
      </w:r>
      <w:r w:rsidR="00ED2CBD">
        <w:t>3</w:t>
      </w:r>
      <w:r>
        <w:t>.1</w:t>
      </w:r>
      <w:r w:rsidR="009F6DAB">
        <w:tab/>
      </w:r>
      <w:r w:rsidR="003676C2" w:rsidRPr="00B92858">
        <w:t>DID Operational participants Registry service</w:t>
      </w:r>
      <w:r w:rsidR="003676C2">
        <w:t xml:space="preserve"> – Participant’s de-registration process</w:t>
      </w:r>
      <w:bookmarkEnd w:id="620"/>
      <w:bookmarkEnd w:id="621"/>
      <w:bookmarkEnd w:id="622"/>
      <w:bookmarkEnd w:id="623"/>
      <w:bookmarkEnd w:id="624"/>
      <w:bookmarkEnd w:id="625"/>
    </w:p>
    <w:p w14:paraId="005D3F85" w14:textId="252A9EE1" w:rsidR="007757E3" w:rsidRDefault="003676C2" w:rsidP="006D57A5">
      <w:pPr>
        <w:ind w:left="284"/>
      </w:pPr>
      <w:r>
        <w:t>[DPRS-</w:t>
      </w:r>
      <w:r w:rsidR="00042252">
        <w:t>R</w:t>
      </w:r>
      <w:r>
        <w:t xml:space="preserve">1] The ETSI-ISG-PDL DTMF </w:t>
      </w:r>
      <w:r w:rsidRPr="00B92858">
        <w:t>DID Operational participants Registry service</w:t>
      </w:r>
      <w:r>
        <w:t xml:space="preserve"> SHALL</w:t>
      </w:r>
      <w:r w:rsidR="00042252">
        <w:t xml:space="preserve"> determine to revo</w:t>
      </w:r>
      <w:r w:rsidR="00E27737">
        <w:t>k</w:t>
      </w:r>
      <w:r w:rsidR="00042252">
        <w:t>e the partic</w:t>
      </w:r>
      <w:r w:rsidR="00E27737">
        <w:t xml:space="preserve">ipant’s registration if it </w:t>
      </w:r>
      <w:r w:rsidR="00042252" w:rsidRPr="00901134">
        <w:t>identif</w:t>
      </w:r>
      <w:r w:rsidR="00E27737">
        <w:t>ies that</w:t>
      </w:r>
      <w:r w:rsidR="00042252" w:rsidRPr="00901134">
        <w:t xml:space="preserve"> </w:t>
      </w:r>
      <w:r w:rsidR="00042252">
        <w:t>a</w:t>
      </w:r>
      <w:r w:rsidR="00E27737">
        <w:t>ny</w:t>
      </w:r>
      <w:r w:rsidR="00042252">
        <w:t xml:space="preserve"> participant’s </w:t>
      </w:r>
      <w:r w:rsidR="00042252" w:rsidRPr="00901134">
        <w:t>registration has expired based on the registration</w:t>
      </w:r>
      <w:r w:rsidR="00042252">
        <w:t xml:space="preserve"> </w:t>
      </w:r>
      <w:r w:rsidR="00042252" w:rsidRPr="00901134">
        <w:t>lifetime</w:t>
      </w:r>
      <w:r w:rsidR="00042252">
        <w:t>.</w:t>
      </w:r>
    </w:p>
    <w:p w14:paraId="6F1DE0DF" w14:textId="5FF24939" w:rsidR="00E27737" w:rsidRDefault="00E27737" w:rsidP="006D57A5">
      <w:pPr>
        <w:ind w:left="284"/>
      </w:pPr>
      <w:r>
        <w:t>[DPRS-</w:t>
      </w:r>
      <w:r w:rsidR="005B4617">
        <w:t>O1</w:t>
      </w:r>
      <w:r>
        <w:t xml:space="preserve">] The ETSI-ISG-PDL DTMF </w:t>
      </w:r>
      <w:r w:rsidRPr="00B92858">
        <w:t>DID Operational participants Registry service</w:t>
      </w:r>
      <w:r>
        <w:t xml:space="preserve"> MAY determine to revoke the participant’s registration if a registration expiry is</w:t>
      </w:r>
      <w:r w:rsidRPr="00901134">
        <w:t xml:space="preserve"> identified</w:t>
      </w:r>
      <w:r>
        <w:t xml:space="preserve"> and notified</w:t>
      </w:r>
      <w:r w:rsidRPr="00901134">
        <w:t xml:space="preserve"> by a smart contract</w:t>
      </w:r>
      <w:r>
        <w:t xml:space="preserve"> or governance to assist the </w:t>
      </w:r>
      <w:r w:rsidRPr="00901134">
        <w:t>registry service</w:t>
      </w:r>
      <w:r>
        <w:t>.</w:t>
      </w:r>
    </w:p>
    <w:p w14:paraId="1DC45DC0" w14:textId="3BC1D8C3" w:rsidR="00042252" w:rsidRDefault="00042252" w:rsidP="00186C6B">
      <w:pPr>
        <w:ind w:left="284"/>
      </w:pPr>
      <w:r>
        <w:t>[DPRS-R</w:t>
      </w:r>
      <w:r w:rsidR="003D143E">
        <w:t>2</w:t>
      </w:r>
      <w:r>
        <w:t xml:space="preserve">] The ETSI-ISG-PDL DTMF </w:t>
      </w:r>
      <w:r w:rsidRPr="00B92858">
        <w:t>DID Operational participants Registry service</w:t>
      </w:r>
      <w:r>
        <w:t xml:space="preserve"> if </w:t>
      </w:r>
      <w:r w:rsidR="00E27737">
        <w:t>determines to revoke the participant’s registration</w:t>
      </w:r>
      <w:r>
        <w:t>, it SHALL send to the L-RMS, a revocation request with the registration ID.</w:t>
      </w:r>
    </w:p>
    <w:p w14:paraId="36FBB3F3" w14:textId="710F954A" w:rsidR="003D143E" w:rsidRDefault="003D143E" w:rsidP="006D57A5">
      <w:pPr>
        <w:ind w:left="284"/>
      </w:pPr>
      <w:r>
        <w:t xml:space="preserve">[DPRS-R3] The ETSI-ISG-PDL DTMF </w:t>
      </w:r>
      <w:r w:rsidRPr="00B92858">
        <w:t>DID Operational participants Registry service</w:t>
      </w:r>
      <w:r>
        <w:t xml:space="preserve"> SHALL maintain the </w:t>
      </w:r>
      <w:r w:rsidR="00457DA9">
        <w:t>participant registry information that is received as transaction notification.</w:t>
      </w:r>
    </w:p>
    <w:p w14:paraId="3CBC188E" w14:textId="11FD1BBA" w:rsidR="002E4FA8" w:rsidRDefault="002F0B18" w:rsidP="001951A8">
      <w:pPr>
        <w:pStyle w:val="Heading4"/>
      </w:pPr>
      <w:bookmarkStart w:id="626" w:name="_Toc152606861"/>
      <w:bookmarkStart w:id="627" w:name="_Toc152606960"/>
      <w:bookmarkStart w:id="628" w:name="_Toc152607031"/>
      <w:bookmarkStart w:id="629" w:name="_Toc152607117"/>
      <w:bookmarkStart w:id="630" w:name="_Toc152607259"/>
      <w:bookmarkStart w:id="631" w:name="_Toc152673399"/>
      <w:r>
        <w:t>5.4.</w:t>
      </w:r>
      <w:r w:rsidR="00ED2CBD">
        <w:t>3</w:t>
      </w:r>
      <w:r>
        <w:t>.2</w:t>
      </w:r>
      <w:r w:rsidR="009F6DAB">
        <w:tab/>
      </w:r>
      <w:r w:rsidR="002E4FA8" w:rsidRPr="00B92858">
        <w:t>DID Operational participants Registry service</w:t>
      </w:r>
      <w:r w:rsidR="002E4FA8">
        <w:t xml:space="preserve"> – </w:t>
      </w:r>
      <w:r w:rsidR="0088452F">
        <w:t xml:space="preserve">Authorization </w:t>
      </w:r>
      <w:r w:rsidR="009E5430">
        <w:t xml:space="preserve">verification </w:t>
      </w:r>
      <w:r w:rsidR="002E4FA8">
        <w:t>process</w:t>
      </w:r>
      <w:r w:rsidR="0088452F">
        <w:t xml:space="preserve"> (during DID, DID Document or VC Storage management)</w:t>
      </w:r>
      <w:bookmarkEnd w:id="626"/>
      <w:bookmarkEnd w:id="627"/>
      <w:bookmarkEnd w:id="628"/>
      <w:bookmarkEnd w:id="629"/>
      <w:bookmarkEnd w:id="630"/>
      <w:bookmarkEnd w:id="631"/>
    </w:p>
    <w:p w14:paraId="03D15599" w14:textId="5715399F" w:rsidR="00457DA9" w:rsidRDefault="00457DA9" w:rsidP="006D57A5">
      <w:pPr>
        <w:ind w:left="284"/>
      </w:pPr>
      <w:r>
        <w:t>[DPRS-R</w:t>
      </w:r>
      <w:r w:rsidR="0088452F">
        <w:t>4</w:t>
      </w:r>
      <w:r>
        <w:t xml:space="preserve">] The ETSI-ISG-PDL DTMF </w:t>
      </w:r>
      <w:r w:rsidRPr="00B92858">
        <w:t>DID Operational participants Registry service</w:t>
      </w:r>
      <w:r>
        <w:t xml:space="preserve"> SHALL</w:t>
      </w:r>
      <w:r w:rsidR="0088452F">
        <w:t xml:space="preserve"> verify the authorization information and access role specific to a registration ID on request from the L-RMS.</w:t>
      </w:r>
    </w:p>
    <w:p w14:paraId="0FBC6DD5" w14:textId="0C87E9A7" w:rsidR="0088452F" w:rsidRDefault="0088452F" w:rsidP="006D57A5">
      <w:pPr>
        <w:ind w:left="284"/>
      </w:pPr>
      <w:r>
        <w:t xml:space="preserve">[DPRS-R5] The ETSI-ISG-PDL DTMF </w:t>
      </w:r>
      <w:r w:rsidRPr="00B92858">
        <w:t>DID Operational participants Registry service</w:t>
      </w:r>
      <w:r>
        <w:t xml:space="preserve"> on a successful authorization verification SHALL inform the L-RMS about the successful result for the registration ID.</w:t>
      </w:r>
    </w:p>
    <w:p w14:paraId="1D5B65FA" w14:textId="5153AFC8" w:rsidR="00457DA9" w:rsidRDefault="0088452F" w:rsidP="006D57A5">
      <w:pPr>
        <w:ind w:left="284"/>
      </w:pPr>
      <w:r>
        <w:lastRenderedPageBreak/>
        <w:t xml:space="preserve">[DPRS-R6] The ETSI-ISG-PDL DTMF </w:t>
      </w:r>
      <w:r w:rsidRPr="00B92858">
        <w:t>DID Operational participants Registry service</w:t>
      </w:r>
      <w:r>
        <w:t xml:space="preserve"> SHALL inform the L-RMS about the failure result for the registration ID if the access role and authorization information do not match with the records.</w:t>
      </w:r>
    </w:p>
    <w:p w14:paraId="1F065D4E" w14:textId="62AFEA60" w:rsidR="00FD30FC" w:rsidRDefault="002F0B18" w:rsidP="001951A8">
      <w:pPr>
        <w:pStyle w:val="Heading4"/>
      </w:pPr>
      <w:bookmarkStart w:id="632" w:name="_Toc152606862"/>
      <w:bookmarkStart w:id="633" w:name="_Toc152606961"/>
      <w:bookmarkStart w:id="634" w:name="_Toc152607032"/>
      <w:bookmarkStart w:id="635" w:name="_Toc152607118"/>
      <w:bookmarkStart w:id="636" w:name="_Toc152607260"/>
      <w:bookmarkStart w:id="637" w:name="_Toc152673400"/>
      <w:r>
        <w:t>5.4.</w:t>
      </w:r>
      <w:r w:rsidR="00ED2CBD">
        <w:t>3</w:t>
      </w:r>
      <w:r>
        <w:t>.3</w:t>
      </w:r>
      <w:r w:rsidR="009F6DAB">
        <w:tab/>
      </w:r>
      <w:r w:rsidR="00FD30FC" w:rsidRPr="00B92858">
        <w:t>DID Operational participants Registry service</w:t>
      </w:r>
      <w:r w:rsidR="00FD30FC">
        <w:t xml:space="preserve"> – Authorization </w:t>
      </w:r>
      <w:r w:rsidR="009E5430">
        <w:t xml:space="preserve">verification </w:t>
      </w:r>
      <w:r w:rsidR="00FD30FC">
        <w:t>process (during DID Verification)</w:t>
      </w:r>
      <w:bookmarkEnd w:id="632"/>
      <w:bookmarkEnd w:id="633"/>
      <w:bookmarkEnd w:id="634"/>
      <w:bookmarkEnd w:id="635"/>
      <w:bookmarkEnd w:id="636"/>
      <w:bookmarkEnd w:id="637"/>
    </w:p>
    <w:p w14:paraId="49EE595F" w14:textId="56AA777F" w:rsidR="00FD30FC" w:rsidRDefault="00FD30FC" w:rsidP="00FD30FC">
      <w:pPr>
        <w:ind w:left="284"/>
      </w:pPr>
      <w:r>
        <w:t>[DPRS-R</w:t>
      </w:r>
      <w:r w:rsidR="009E5430">
        <w:t>7</w:t>
      </w:r>
      <w:r>
        <w:t xml:space="preserve">] The ETSI-ISG-PDL DTMF </w:t>
      </w:r>
      <w:r w:rsidRPr="00B92858">
        <w:t>DID Operational participants Registry service</w:t>
      </w:r>
      <w:r>
        <w:t xml:space="preserve"> SHALL verify the authorization information</w:t>
      </w:r>
      <w:r w:rsidR="009E5430">
        <w:t>,</w:t>
      </w:r>
      <w:r>
        <w:t xml:space="preserve"> access role specific to a registration ID</w:t>
      </w:r>
      <w:r w:rsidR="009E5430">
        <w:t xml:space="preserve"> and service type</w:t>
      </w:r>
      <w:r>
        <w:t xml:space="preserve"> on request from the DID Verifi</w:t>
      </w:r>
      <w:r w:rsidR="009E5430">
        <w:t>cation Service</w:t>
      </w:r>
      <w:r>
        <w:t>.</w:t>
      </w:r>
    </w:p>
    <w:p w14:paraId="57E76CB3" w14:textId="348EAFF8" w:rsidR="00FD30FC" w:rsidRDefault="00FD30FC" w:rsidP="00FD30FC">
      <w:pPr>
        <w:ind w:left="284"/>
      </w:pPr>
      <w:r>
        <w:t>[DPRS-R</w:t>
      </w:r>
      <w:r w:rsidR="009E5430">
        <w:t>8</w:t>
      </w:r>
      <w:r>
        <w:t xml:space="preserve">] The ETSI-ISG-PDL DTMF </w:t>
      </w:r>
      <w:r w:rsidRPr="00B92858">
        <w:t>DID Operational participants Registry service</w:t>
      </w:r>
      <w:r>
        <w:t xml:space="preserve"> on a successful authorization verification SHALL inform the DID Verifi</w:t>
      </w:r>
      <w:r w:rsidR="009E5430">
        <w:t>cation Service</w:t>
      </w:r>
      <w:r>
        <w:t xml:space="preserve"> about the successful result for the registration ID.</w:t>
      </w:r>
    </w:p>
    <w:p w14:paraId="128B650C" w14:textId="2BFDAB13" w:rsidR="00FD30FC" w:rsidRDefault="00FD30FC" w:rsidP="006D57A5">
      <w:pPr>
        <w:ind w:left="284"/>
      </w:pPr>
      <w:r>
        <w:t>[DPRS-R</w:t>
      </w:r>
      <w:r w:rsidR="009E5430">
        <w:t>9</w:t>
      </w:r>
      <w:r>
        <w:t xml:space="preserve">] The ETSI-ISG-PDL DTMF </w:t>
      </w:r>
      <w:r w:rsidRPr="00B92858">
        <w:t>DID Operational participants Registry service</w:t>
      </w:r>
      <w:r>
        <w:t xml:space="preserve"> SHALL inform the DID Verifi</w:t>
      </w:r>
      <w:r w:rsidR="009E5430">
        <w:t>cation Service</w:t>
      </w:r>
      <w:r>
        <w:t xml:space="preserve"> about the failure result for the registration ID if the </w:t>
      </w:r>
      <w:r w:rsidR="009E5430">
        <w:t xml:space="preserve">service type, </w:t>
      </w:r>
      <w:r>
        <w:t>access role and authorization information do not match with the records.</w:t>
      </w:r>
    </w:p>
    <w:p w14:paraId="61BC0952" w14:textId="27BA47B4" w:rsidR="002F0B18" w:rsidRDefault="002F0B18" w:rsidP="001951A8">
      <w:pPr>
        <w:pStyle w:val="Heading3"/>
      </w:pPr>
      <w:bookmarkStart w:id="638" w:name="_Toc152606863"/>
      <w:bookmarkStart w:id="639" w:name="_Toc152606962"/>
      <w:bookmarkStart w:id="640" w:name="_Toc152607033"/>
      <w:bookmarkStart w:id="641" w:name="_Toc152607119"/>
      <w:bookmarkStart w:id="642" w:name="_Toc152607261"/>
      <w:bookmarkStart w:id="643" w:name="_Toc152673401"/>
      <w:r>
        <w:t>5.4.</w:t>
      </w:r>
      <w:r w:rsidR="00ED2CBD">
        <w:t>4</w:t>
      </w:r>
      <w:r w:rsidR="009F6DAB">
        <w:tab/>
      </w:r>
      <w:r w:rsidRPr="00B92858">
        <w:t xml:space="preserve">DID Document Registry </w:t>
      </w:r>
      <w:r>
        <w:t>s</w:t>
      </w:r>
      <w:r w:rsidRPr="00B92858">
        <w:t>ervice</w:t>
      </w:r>
      <w:bookmarkEnd w:id="638"/>
      <w:bookmarkEnd w:id="639"/>
      <w:bookmarkEnd w:id="640"/>
      <w:bookmarkEnd w:id="641"/>
      <w:bookmarkEnd w:id="642"/>
      <w:bookmarkEnd w:id="643"/>
    </w:p>
    <w:p w14:paraId="566D1E23" w14:textId="3F1A3A91" w:rsidR="00913849" w:rsidRDefault="002F0B18" w:rsidP="001951A8">
      <w:pPr>
        <w:pStyle w:val="Heading4"/>
      </w:pPr>
      <w:bookmarkStart w:id="644" w:name="_Toc152606864"/>
      <w:bookmarkStart w:id="645" w:name="_Toc152606963"/>
      <w:bookmarkStart w:id="646" w:name="_Toc152607034"/>
      <w:bookmarkStart w:id="647" w:name="_Toc152607120"/>
      <w:bookmarkStart w:id="648" w:name="_Toc152607262"/>
      <w:bookmarkStart w:id="649" w:name="_Toc152673402"/>
      <w:r>
        <w:t>5.4.</w:t>
      </w:r>
      <w:r w:rsidR="00ED2CBD">
        <w:t>4</w:t>
      </w:r>
      <w:r>
        <w:t>.1</w:t>
      </w:r>
      <w:r w:rsidR="009F6DAB">
        <w:tab/>
      </w:r>
      <w:r w:rsidR="00913849" w:rsidRPr="00B92858">
        <w:t xml:space="preserve">DID Document Registry </w:t>
      </w:r>
      <w:r w:rsidR="007F45E5">
        <w:t>s</w:t>
      </w:r>
      <w:r w:rsidR="00913849" w:rsidRPr="00B92858">
        <w:t xml:space="preserve">ervice </w:t>
      </w:r>
      <w:r w:rsidR="00B36786">
        <w:t>- DID and DID Document Storage process</w:t>
      </w:r>
      <w:bookmarkEnd w:id="644"/>
      <w:bookmarkEnd w:id="645"/>
      <w:bookmarkEnd w:id="646"/>
      <w:bookmarkEnd w:id="647"/>
      <w:bookmarkEnd w:id="648"/>
      <w:bookmarkEnd w:id="649"/>
    </w:p>
    <w:p w14:paraId="4412C236" w14:textId="1EA05DAA" w:rsidR="00913849" w:rsidRDefault="00913849" w:rsidP="006D57A5">
      <w:pPr>
        <w:ind w:left="284"/>
      </w:pPr>
      <w:r>
        <w:t>[D</w:t>
      </w:r>
      <w:r w:rsidR="00B36786">
        <w:t>D</w:t>
      </w:r>
      <w:r>
        <w:t>RS-R</w:t>
      </w:r>
      <w:r w:rsidR="00B36786">
        <w:t>1</w:t>
      </w:r>
      <w:r>
        <w:t>]</w:t>
      </w:r>
      <w:r w:rsidR="00791AFF">
        <w:t xml:space="preserve"> The ETSI-ISG-PDL DTMF </w:t>
      </w:r>
      <w:r w:rsidR="00791AFF" w:rsidRPr="00B92858">
        <w:t xml:space="preserve">DID Document Registry service </w:t>
      </w:r>
      <w:r w:rsidR="00791AFF">
        <w:t>SHALL maintain the DID document information that is received as DID document transaction notification.</w:t>
      </w:r>
    </w:p>
    <w:p w14:paraId="0935F650" w14:textId="29893FF1" w:rsidR="00791AFF" w:rsidRDefault="00791AFF" w:rsidP="006D57A5">
      <w:pPr>
        <w:ind w:left="284"/>
      </w:pPr>
      <w:r>
        <w:t xml:space="preserve">[DDRS-R2] The ETSI-ISG-PDL DTMF </w:t>
      </w:r>
      <w:r w:rsidRPr="00B92858">
        <w:t xml:space="preserve">DID Document Registry service </w:t>
      </w:r>
      <w:r>
        <w:t>SHALL send DID resolver notification with DID, request type and DID document registry address to the DID resolver service.</w:t>
      </w:r>
    </w:p>
    <w:p w14:paraId="3200D4C6" w14:textId="6B4B785D" w:rsidR="00791AFF" w:rsidRDefault="00791AFF" w:rsidP="006D57A5">
      <w:pPr>
        <w:ind w:left="284"/>
      </w:pPr>
      <w:r>
        <w:t>[DDRS-</w:t>
      </w:r>
      <w:r w:rsidR="00DA6CDA">
        <w:t>O2</w:t>
      </w:r>
      <w:r>
        <w:t xml:space="preserve">] The ETSI-ISG-PDL DTMF </w:t>
      </w:r>
      <w:r w:rsidRPr="00B92858">
        <w:t xml:space="preserve">DID Document Registry service </w:t>
      </w:r>
      <w:r w:rsidR="00FC54CB">
        <w:t>MAY receive DID resolver acknowledgement with DID and success indication.</w:t>
      </w:r>
    </w:p>
    <w:p w14:paraId="49557841" w14:textId="1DBB4EF4" w:rsidR="00684F0E" w:rsidRDefault="00684F0E" w:rsidP="006D57A5">
      <w:pPr>
        <w:ind w:left="284"/>
      </w:pPr>
      <w:r>
        <w:t xml:space="preserve">[DDRS-R3] The ETSI-ISG-PDL DTMF </w:t>
      </w:r>
      <w:r w:rsidRPr="00B92858">
        <w:t xml:space="preserve">DID Document Registry service </w:t>
      </w:r>
      <w:r>
        <w:t>on a successful DID document storage SHALL send to the L-RMS</w:t>
      </w:r>
      <w:r w:rsidRPr="00684F0E">
        <w:t xml:space="preserve"> </w:t>
      </w:r>
      <w:r>
        <w:t>an acknowledgement message with Registration ID, DID Document Registry address, Success, and DID resolver registry service ID.</w:t>
      </w:r>
    </w:p>
    <w:p w14:paraId="35D0AEDF" w14:textId="1E04729B" w:rsidR="00FD30FC" w:rsidRDefault="002F0B18" w:rsidP="001951A8">
      <w:pPr>
        <w:pStyle w:val="Heading4"/>
      </w:pPr>
      <w:bookmarkStart w:id="650" w:name="_Toc152606865"/>
      <w:bookmarkStart w:id="651" w:name="_Toc152606964"/>
      <w:bookmarkStart w:id="652" w:name="_Toc152607035"/>
      <w:bookmarkStart w:id="653" w:name="_Toc152607121"/>
      <w:bookmarkStart w:id="654" w:name="_Toc152607263"/>
      <w:bookmarkStart w:id="655" w:name="_Toc152673403"/>
      <w:r>
        <w:t>5.4.</w:t>
      </w:r>
      <w:r w:rsidR="00ED2CBD">
        <w:t>4</w:t>
      </w:r>
      <w:r>
        <w:t>.2</w:t>
      </w:r>
      <w:r w:rsidR="009F6DAB">
        <w:tab/>
      </w:r>
      <w:r w:rsidR="00FD30FC" w:rsidRPr="00B92858">
        <w:t xml:space="preserve">DID Document Registry </w:t>
      </w:r>
      <w:r w:rsidR="00FD30FC">
        <w:t>s</w:t>
      </w:r>
      <w:r w:rsidR="00FD30FC" w:rsidRPr="00B92858">
        <w:t xml:space="preserve">ervice </w:t>
      </w:r>
      <w:r w:rsidR="00FD30FC">
        <w:t>- DID Verification process</w:t>
      </w:r>
      <w:bookmarkEnd w:id="650"/>
      <w:bookmarkEnd w:id="651"/>
      <w:bookmarkEnd w:id="652"/>
      <w:bookmarkEnd w:id="653"/>
      <w:bookmarkEnd w:id="654"/>
      <w:bookmarkEnd w:id="655"/>
    </w:p>
    <w:p w14:paraId="2674AE59" w14:textId="26721C8F" w:rsidR="00EB7CF5" w:rsidRDefault="009D63A7" w:rsidP="00EB7CF5">
      <w:pPr>
        <w:ind w:left="284"/>
      </w:pPr>
      <w:r>
        <w:t xml:space="preserve">[DDRS-R1] The ETSI-ISG-PDL DTMF </w:t>
      </w:r>
      <w:r w:rsidRPr="00B92858">
        <w:t xml:space="preserve">DID Document Registry service </w:t>
      </w:r>
      <w:r>
        <w:t xml:space="preserve">SHALL </w:t>
      </w:r>
      <w:r w:rsidR="00586CF0">
        <w:t xml:space="preserve">fetch the DID specific DID documents </w:t>
      </w:r>
      <w:r w:rsidR="00EB7CF5">
        <w:t>locally available,</w:t>
      </w:r>
      <w:r w:rsidR="00586CF0">
        <w:t xml:space="preserve"> </w:t>
      </w:r>
      <w:r w:rsidR="00EB7CF5">
        <w:t xml:space="preserve">and fetches DID specific </w:t>
      </w:r>
      <w:r w:rsidR="00586CF0">
        <w:t xml:space="preserve">VC(s) </w:t>
      </w:r>
      <w:r w:rsidR="00EB7CF5">
        <w:t xml:space="preserve">using </w:t>
      </w:r>
      <w:r w:rsidR="00586CF0">
        <w:t>the VC Registry service</w:t>
      </w:r>
      <w:r w:rsidR="00EB7CF5">
        <w:t xml:space="preserve"> based on the VC registry service address (locally configured). </w:t>
      </w:r>
    </w:p>
    <w:p w14:paraId="059C0710" w14:textId="486F1D28" w:rsidR="009D63A7" w:rsidRDefault="009D63A7" w:rsidP="009D63A7">
      <w:pPr>
        <w:ind w:left="284"/>
      </w:pPr>
      <w:r>
        <w:t xml:space="preserve">[DDRS-R2] The ETSI-ISG-PDL DTMF </w:t>
      </w:r>
      <w:r w:rsidRPr="00B92858">
        <w:t xml:space="preserve">DID Document Registry service </w:t>
      </w:r>
      <w:r>
        <w:t xml:space="preserve">SHALL </w:t>
      </w:r>
      <w:r w:rsidR="00EB7CF5">
        <w:t>generate the metadata from the VC(s) associated to the DID.</w:t>
      </w:r>
    </w:p>
    <w:p w14:paraId="21D5298C" w14:textId="026ABFF2" w:rsidR="009E5430" w:rsidRDefault="00EB7CF5" w:rsidP="00EB7CF5">
      <w:pPr>
        <w:ind w:left="284"/>
      </w:pPr>
      <w:r>
        <w:t xml:space="preserve">[DDRS-R3] The ETSI-ISG-PDL DTMF </w:t>
      </w:r>
      <w:r w:rsidRPr="00B92858">
        <w:t xml:space="preserve">DID Document Registry service </w:t>
      </w:r>
      <w:r>
        <w:t xml:space="preserve">SHALL provide the DID, DID documents and the VC(s) if it receives the </w:t>
      </w:r>
      <w:r w:rsidRPr="00901134" w:rsidDel="00A26705">
        <w:rPr>
          <w:rFonts w:eastAsiaTheme="minorEastAsia"/>
          <w:lang w:eastAsia="zh-CN"/>
        </w:rPr>
        <w:t>DID verification data request</w:t>
      </w:r>
      <w:r>
        <w:rPr>
          <w:rFonts w:eastAsiaTheme="minorEastAsia"/>
          <w:lang w:eastAsia="zh-CN"/>
        </w:rPr>
        <w:t xml:space="preserve"> from the </w:t>
      </w:r>
      <w:r>
        <w:t>DID Verification service.</w:t>
      </w:r>
    </w:p>
    <w:p w14:paraId="186437FD" w14:textId="77777777" w:rsidR="00EA29BC" w:rsidRDefault="00EA29BC" w:rsidP="00EA29BC">
      <w:pPr>
        <w:ind w:left="284"/>
      </w:pPr>
      <w:r>
        <w:t xml:space="preserve">[DDRS-R4] The ETSI-ISG-PDL DTMF </w:t>
      </w:r>
      <w:r w:rsidRPr="00B92858">
        <w:t xml:space="preserve">DID Document Registry service </w:t>
      </w:r>
      <w:r>
        <w:t xml:space="preserve">SHALL authenticate and authorize DID document publishing request, which L-RMS sends for DID Holders.  </w:t>
      </w:r>
    </w:p>
    <w:p w14:paraId="57C4AD84" w14:textId="77777777" w:rsidR="00EA29BC" w:rsidRDefault="00EA29BC" w:rsidP="00EA29BC">
      <w:pPr>
        <w:ind w:left="284"/>
      </w:pPr>
      <w:r>
        <w:t xml:space="preserve">[DDRS-O3] The ETSI-ISG-PDL DTMF </w:t>
      </w:r>
      <w:r w:rsidRPr="00B92858">
        <w:t xml:space="preserve">DID Document Registry service </w:t>
      </w:r>
      <w:r>
        <w:t xml:space="preserve">MAY choose a PDL network (PDL-NWK-ID) for a DID holder, where the DID Holder’s DID document will be published to.  </w:t>
      </w:r>
    </w:p>
    <w:p w14:paraId="2F417B2B" w14:textId="77777777" w:rsidR="00EA29BC" w:rsidRDefault="00EA29BC" w:rsidP="00EA29BC">
      <w:pPr>
        <w:ind w:left="284"/>
      </w:pPr>
      <w:r>
        <w:t xml:space="preserve">[DDRS-R5] The ETSI-ISG-PDL DTMF </w:t>
      </w:r>
      <w:r w:rsidRPr="00B92858">
        <w:t xml:space="preserve">DID Document Registry service </w:t>
      </w:r>
      <w:r>
        <w:t>SHALL send a DID document publishing authorization response to L-RMS, which may contain DID-Holder-</w:t>
      </w:r>
      <w:r w:rsidRPr="00B07FB1">
        <w:t xml:space="preserve">Sign-Auth-Scheme, </w:t>
      </w:r>
      <w:r>
        <w:t>PDL-NWK</w:t>
      </w:r>
      <w:r w:rsidRPr="00B07FB1">
        <w:t xml:space="preserve">-ID, and </w:t>
      </w:r>
      <w:r>
        <w:t>DID-Holder-</w:t>
      </w:r>
      <w:r w:rsidRPr="00B07FB1">
        <w:t>Public-Key.</w:t>
      </w:r>
    </w:p>
    <w:p w14:paraId="5452603C" w14:textId="77777777" w:rsidR="00EA29BC" w:rsidRDefault="00EA29BC" w:rsidP="00EB7CF5">
      <w:pPr>
        <w:ind w:left="284"/>
      </w:pPr>
    </w:p>
    <w:p w14:paraId="5C8F0A1C" w14:textId="796AF842" w:rsidR="00042252" w:rsidRDefault="002F0B18" w:rsidP="001951A8">
      <w:pPr>
        <w:pStyle w:val="Heading3"/>
      </w:pPr>
      <w:bookmarkStart w:id="656" w:name="_Toc152606866"/>
      <w:bookmarkStart w:id="657" w:name="_Toc152606965"/>
      <w:bookmarkStart w:id="658" w:name="_Toc152607036"/>
      <w:bookmarkStart w:id="659" w:name="_Toc152607122"/>
      <w:bookmarkStart w:id="660" w:name="_Toc152607264"/>
      <w:bookmarkStart w:id="661" w:name="_Toc152673404"/>
      <w:r>
        <w:lastRenderedPageBreak/>
        <w:t>5.4.</w:t>
      </w:r>
      <w:r w:rsidR="00ED2CBD">
        <w:t>5</w:t>
      </w:r>
      <w:r w:rsidR="009F6DAB">
        <w:tab/>
      </w:r>
      <w:r w:rsidR="002E4FA8">
        <w:t xml:space="preserve">DID </w:t>
      </w:r>
      <w:r w:rsidR="00B36786">
        <w:t>R</w:t>
      </w:r>
      <w:r w:rsidR="002E4FA8">
        <w:t xml:space="preserve">esolver </w:t>
      </w:r>
      <w:r w:rsidR="007F45E5">
        <w:t>s</w:t>
      </w:r>
      <w:r w:rsidR="002E4FA8">
        <w:t>ervice</w:t>
      </w:r>
      <w:bookmarkEnd w:id="656"/>
      <w:bookmarkEnd w:id="657"/>
      <w:bookmarkEnd w:id="658"/>
      <w:bookmarkEnd w:id="659"/>
      <w:bookmarkEnd w:id="660"/>
      <w:bookmarkEnd w:id="661"/>
      <w:r w:rsidR="002E4FA8">
        <w:t xml:space="preserve"> </w:t>
      </w:r>
    </w:p>
    <w:p w14:paraId="0C1CBA6A" w14:textId="612A87F0" w:rsidR="002F0B18" w:rsidRDefault="002F0B18" w:rsidP="001951A8">
      <w:pPr>
        <w:pStyle w:val="Heading4"/>
      </w:pPr>
      <w:bookmarkStart w:id="662" w:name="_Toc152606867"/>
      <w:bookmarkStart w:id="663" w:name="_Toc152606966"/>
      <w:bookmarkStart w:id="664" w:name="_Toc152607037"/>
      <w:bookmarkStart w:id="665" w:name="_Toc152607123"/>
      <w:bookmarkStart w:id="666" w:name="_Toc152607265"/>
      <w:bookmarkStart w:id="667" w:name="_Toc152673405"/>
      <w:r>
        <w:t>5.4.</w:t>
      </w:r>
      <w:r w:rsidR="00ED2CBD">
        <w:t>5</w:t>
      </w:r>
      <w:r>
        <w:t>.1</w:t>
      </w:r>
      <w:r w:rsidR="009F6DAB">
        <w:tab/>
      </w:r>
      <w:r>
        <w:t>DID Resolver service – DID registry</w:t>
      </w:r>
      <w:bookmarkEnd w:id="662"/>
      <w:bookmarkEnd w:id="663"/>
      <w:bookmarkEnd w:id="664"/>
      <w:bookmarkEnd w:id="665"/>
      <w:bookmarkEnd w:id="666"/>
      <w:bookmarkEnd w:id="667"/>
    </w:p>
    <w:p w14:paraId="69527619" w14:textId="65801BC2" w:rsidR="00DA6CDA" w:rsidRDefault="00DA6CDA" w:rsidP="006D57A5">
      <w:pPr>
        <w:ind w:left="284"/>
      </w:pPr>
      <w:r>
        <w:t xml:space="preserve">[DRS-R1] The ETSI-ISG-PDL DTMF </w:t>
      </w:r>
      <w:r w:rsidRPr="00B92858">
        <w:t xml:space="preserve">DID </w:t>
      </w:r>
      <w:r>
        <w:t>Resolver</w:t>
      </w:r>
      <w:r w:rsidRPr="00B92858">
        <w:t xml:space="preserve"> Registry service </w:t>
      </w:r>
      <w:r>
        <w:t>SHALL receive</w:t>
      </w:r>
      <w:r w:rsidR="00777B9A">
        <w:t>,</w:t>
      </w:r>
      <w:r>
        <w:t xml:space="preserve"> and store DID and DID document registry address if received from DID document registry.</w:t>
      </w:r>
    </w:p>
    <w:p w14:paraId="6F3D19C1" w14:textId="4E69DD05" w:rsidR="00DA6CDA" w:rsidRDefault="00DA6CDA" w:rsidP="006D57A5">
      <w:pPr>
        <w:ind w:left="284"/>
      </w:pPr>
      <w:r>
        <w:t xml:space="preserve">[DRS-O1] The ETSI-ISG-PDL DTMF </w:t>
      </w:r>
      <w:r w:rsidRPr="00B92858">
        <w:t xml:space="preserve">DID </w:t>
      </w:r>
      <w:r>
        <w:t>Resolver</w:t>
      </w:r>
      <w:r w:rsidRPr="00B92858">
        <w:t xml:space="preserve"> Registry service </w:t>
      </w:r>
      <w:r w:rsidR="006B63CF">
        <w:t xml:space="preserve">on a successful DID document registry address storage specific to a DID </w:t>
      </w:r>
      <w:r>
        <w:t xml:space="preserve">MAY send DID resolver acknowledgement with </w:t>
      </w:r>
      <w:r w:rsidR="006B63CF">
        <w:t xml:space="preserve">the </w:t>
      </w:r>
      <w:r>
        <w:t>DID and success indication to</w:t>
      </w:r>
      <w:r w:rsidR="006B63CF">
        <w:t xml:space="preserve"> the</w:t>
      </w:r>
      <w:r>
        <w:t xml:space="preserve"> DID document registry.</w:t>
      </w:r>
    </w:p>
    <w:p w14:paraId="4FFCAC0C" w14:textId="05AB699F" w:rsidR="00B36786" w:rsidRDefault="00B36786" w:rsidP="006D57A5">
      <w:pPr>
        <w:ind w:left="284"/>
      </w:pPr>
      <w:r>
        <w:t>[DRS-R</w:t>
      </w:r>
      <w:r w:rsidR="00DA6CDA">
        <w:t>2</w:t>
      </w:r>
      <w:r>
        <w:t>]</w:t>
      </w:r>
      <w:r w:rsidR="00FC54CB">
        <w:t xml:space="preserve"> The ETSI-ISG-PDL DTMF </w:t>
      </w:r>
      <w:r w:rsidR="00FC54CB" w:rsidRPr="00B92858">
        <w:t xml:space="preserve">DID </w:t>
      </w:r>
      <w:r w:rsidR="00FC54CB">
        <w:t>Resolver</w:t>
      </w:r>
      <w:r w:rsidR="00FC54CB" w:rsidRPr="00B92858">
        <w:t xml:space="preserve"> Registry service </w:t>
      </w:r>
      <w:r w:rsidR="00FC54CB">
        <w:t>SHALL fetch DID documents using DID document registry address to enable DID verification.</w:t>
      </w:r>
    </w:p>
    <w:p w14:paraId="2B6B8044" w14:textId="25F93D99" w:rsidR="00FD30FC" w:rsidRDefault="002F0B18" w:rsidP="001951A8">
      <w:pPr>
        <w:pStyle w:val="Heading4"/>
      </w:pPr>
      <w:bookmarkStart w:id="668" w:name="_Toc152606868"/>
      <w:bookmarkStart w:id="669" w:name="_Toc152606967"/>
      <w:bookmarkStart w:id="670" w:name="_Toc152607038"/>
      <w:bookmarkStart w:id="671" w:name="_Toc152607124"/>
      <w:bookmarkStart w:id="672" w:name="_Toc152607266"/>
      <w:bookmarkStart w:id="673" w:name="_Toc152673406"/>
      <w:r>
        <w:t>5.4.</w:t>
      </w:r>
      <w:r w:rsidR="00ED2CBD">
        <w:t>5</w:t>
      </w:r>
      <w:r>
        <w:t>.2</w:t>
      </w:r>
      <w:r w:rsidR="009F6DAB">
        <w:tab/>
      </w:r>
      <w:r w:rsidR="00FD30FC">
        <w:t>DID Resolver service - DID Verification process</w:t>
      </w:r>
      <w:bookmarkEnd w:id="668"/>
      <w:bookmarkEnd w:id="669"/>
      <w:bookmarkEnd w:id="670"/>
      <w:bookmarkEnd w:id="671"/>
      <w:bookmarkEnd w:id="672"/>
      <w:bookmarkEnd w:id="673"/>
    </w:p>
    <w:p w14:paraId="1BFFAB91" w14:textId="1CAA785A" w:rsidR="00FD30FC" w:rsidRDefault="00586CF0" w:rsidP="006D57A5">
      <w:pPr>
        <w:ind w:left="284"/>
      </w:pPr>
      <w:r>
        <w:t xml:space="preserve">[DRS-R3] The ETSI-ISG-PDL DTMF </w:t>
      </w:r>
      <w:r w:rsidRPr="00B92858">
        <w:t xml:space="preserve">DID </w:t>
      </w:r>
      <w:r>
        <w:t>Resolver</w:t>
      </w:r>
      <w:r w:rsidRPr="00B92858">
        <w:t xml:space="preserve"> Registry service </w:t>
      </w:r>
      <w:r>
        <w:t>SHALL provide DID associated document registry address to the DID verification service when requested.</w:t>
      </w:r>
    </w:p>
    <w:p w14:paraId="2524CD27" w14:textId="152D00F4" w:rsidR="002F0B18" w:rsidRDefault="002F0B18" w:rsidP="001951A8">
      <w:pPr>
        <w:pStyle w:val="Heading3"/>
      </w:pPr>
      <w:bookmarkStart w:id="674" w:name="_Toc152606869"/>
      <w:bookmarkStart w:id="675" w:name="_Toc152606968"/>
      <w:bookmarkStart w:id="676" w:name="_Toc152607039"/>
      <w:bookmarkStart w:id="677" w:name="_Toc152607125"/>
      <w:bookmarkStart w:id="678" w:name="_Toc152607267"/>
      <w:bookmarkStart w:id="679" w:name="_Toc152673407"/>
      <w:r>
        <w:t>5.4.</w:t>
      </w:r>
      <w:r w:rsidR="00ED2CBD">
        <w:t>6</w:t>
      </w:r>
      <w:r w:rsidR="009F6DAB">
        <w:tab/>
      </w:r>
      <w:r>
        <w:t>VC Data Registry service</w:t>
      </w:r>
      <w:bookmarkEnd w:id="674"/>
      <w:bookmarkEnd w:id="675"/>
      <w:bookmarkEnd w:id="676"/>
      <w:bookmarkEnd w:id="677"/>
      <w:bookmarkEnd w:id="678"/>
      <w:bookmarkEnd w:id="679"/>
      <w:r>
        <w:t xml:space="preserve"> </w:t>
      </w:r>
    </w:p>
    <w:p w14:paraId="1A0F744D" w14:textId="008F60AF" w:rsidR="00913849" w:rsidRDefault="002F0B18" w:rsidP="001951A8">
      <w:pPr>
        <w:pStyle w:val="Heading4"/>
      </w:pPr>
      <w:bookmarkStart w:id="680" w:name="_Toc152606870"/>
      <w:bookmarkStart w:id="681" w:name="_Toc152606969"/>
      <w:bookmarkStart w:id="682" w:name="_Toc152607040"/>
      <w:bookmarkStart w:id="683" w:name="_Toc152607126"/>
      <w:bookmarkStart w:id="684" w:name="_Toc152607268"/>
      <w:bookmarkStart w:id="685" w:name="_Toc152673408"/>
      <w:r>
        <w:t>5.4.</w:t>
      </w:r>
      <w:r w:rsidR="00ED2CBD">
        <w:t>6</w:t>
      </w:r>
      <w:r>
        <w:t>.1</w:t>
      </w:r>
      <w:r w:rsidR="009F6DAB">
        <w:tab/>
      </w:r>
      <w:r w:rsidR="00913849">
        <w:t xml:space="preserve">VC Data Registry </w:t>
      </w:r>
      <w:r w:rsidR="007F45E5">
        <w:t>s</w:t>
      </w:r>
      <w:r w:rsidR="00913849">
        <w:t>ervice</w:t>
      </w:r>
      <w:r w:rsidR="00B36786">
        <w:t xml:space="preserve"> – VC Data Storage process</w:t>
      </w:r>
      <w:bookmarkEnd w:id="680"/>
      <w:bookmarkEnd w:id="681"/>
      <w:bookmarkEnd w:id="682"/>
      <w:bookmarkEnd w:id="683"/>
      <w:bookmarkEnd w:id="684"/>
      <w:bookmarkEnd w:id="685"/>
    </w:p>
    <w:p w14:paraId="082333B3" w14:textId="42150A0E" w:rsidR="00791AFF" w:rsidRDefault="00B36786" w:rsidP="006D57A5">
      <w:pPr>
        <w:ind w:left="284"/>
      </w:pPr>
      <w:r>
        <w:t>[VDRS-R1]</w:t>
      </w:r>
      <w:r w:rsidR="00791AFF">
        <w:t xml:space="preserve"> The ETSI-ISG-PDL DTMF VC Data Registry Service SHALL maintain the VC data that is received as VC data transaction notification.</w:t>
      </w:r>
    </w:p>
    <w:p w14:paraId="2540EC64" w14:textId="242D2120" w:rsidR="00117792" w:rsidRDefault="00684F0E" w:rsidP="00117792">
      <w:pPr>
        <w:ind w:left="284"/>
      </w:pPr>
      <w:r>
        <w:t>[VDRS-R</w:t>
      </w:r>
      <w:r w:rsidR="007F45E5">
        <w:t>2</w:t>
      </w:r>
      <w:r>
        <w:t>] The ETSI-ISG-PDL DTMF VC Data Registry Service on a successful VC data storage SHALL send to the L-RMS</w:t>
      </w:r>
      <w:r w:rsidRPr="00684F0E">
        <w:t xml:space="preserve"> </w:t>
      </w:r>
      <w:r>
        <w:t>an acknowledgement message with Registration ID, Success, and VC data registry service ID.</w:t>
      </w:r>
      <w:bookmarkStart w:id="686" w:name="_Toc130834584"/>
    </w:p>
    <w:p w14:paraId="725C9B58" w14:textId="2E583C3F" w:rsidR="00FD30FC" w:rsidRDefault="002F0B18" w:rsidP="001951A8">
      <w:pPr>
        <w:pStyle w:val="Heading4"/>
      </w:pPr>
      <w:bookmarkStart w:id="687" w:name="_Toc152606871"/>
      <w:bookmarkStart w:id="688" w:name="_Toc152606970"/>
      <w:bookmarkStart w:id="689" w:name="_Toc152607041"/>
      <w:bookmarkStart w:id="690" w:name="_Toc152607127"/>
      <w:bookmarkStart w:id="691" w:name="_Toc152607269"/>
      <w:bookmarkStart w:id="692" w:name="_Toc152673409"/>
      <w:r>
        <w:t>5.4.</w:t>
      </w:r>
      <w:r w:rsidR="00ED2CBD">
        <w:t>6</w:t>
      </w:r>
      <w:r>
        <w:t>.2</w:t>
      </w:r>
      <w:r w:rsidR="009F6DAB">
        <w:tab/>
      </w:r>
      <w:r w:rsidR="00FD30FC">
        <w:t>VC Data Registry service - DID Verification process</w:t>
      </w:r>
      <w:bookmarkEnd w:id="687"/>
      <w:bookmarkEnd w:id="688"/>
      <w:bookmarkEnd w:id="689"/>
      <w:bookmarkEnd w:id="690"/>
      <w:bookmarkEnd w:id="691"/>
      <w:bookmarkEnd w:id="692"/>
    </w:p>
    <w:p w14:paraId="4C73FF3B" w14:textId="532B2976" w:rsidR="005718B8" w:rsidRDefault="005718B8" w:rsidP="005718B8">
      <w:pPr>
        <w:ind w:left="284"/>
      </w:pPr>
      <w:r>
        <w:t>[VDRS-R1] The ETSI-ISG-PDL DTMF VC Data Registry Service SHALL on request fetches the VC(s) associated to a DID and provide the VC(s) to the DID document registry service in response.</w:t>
      </w:r>
    </w:p>
    <w:p w14:paraId="5545BC13" w14:textId="619CF4C7" w:rsidR="005435E2" w:rsidRPr="000F3067" w:rsidRDefault="002F0B18" w:rsidP="001951A8">
      <w:pPr>
        <w:pStyle w:val="Heading3"/>
      </w:pPr>
      <w:bookmarkStart w:id="693" w:name="_Toc152606872"/>
      <w:bookmarkStart w:id="694" w:name="_Toc152606971"/>
      <w:bookmarkStart w:id="695" w:name="_Toc152607042"/>
      <w:bookmarkStart w:id="696" w:name="_Toc152607128"/>
      <w:bookmarkStart w:id="697" w:name="_Toc152607270"/>
      <w:bookmarkStart w:id="698" w:name="_Toc152673410"/>
      <w:r w:rsidRPr="000F3067">
        <w:t>5.4.</w:t>
      </w:r>
      <w:r w:rsidR="00ED2CBD">
        <w:t>7</w:t>
      </w:r>
      <w:r w:rsidR="009F6DAB">
        <w:tab/>
      </w:r>
      <w:r w:rsidR="005435E2" w:rsidRPr="000F3067">
        <w:t>DID Verification Management service</w:t>
      </w:r>
      <w:bookmarkEnd w:id="693"/>
      <w:bookmarkEnd w:id="694"/>
      <w:bookmarkEnd w:id="695"/>
      <w:bookmarkEnd w:id="696"/>
      <w:bookmarkEnd w:id="697"/>
      <w:bookmarkEnd w:id="698"/>
    </w:p>
    <w:p w14:paraId="4918422F" w14:textId="3662520F" w:rsidR="005435E2" w:rsidRDefault="009E5430" w:rsidP="009E5430">
      <w:pPr>
        <w:ind w:left="284"/>
      </w:pPr>
      <w:r>
        <w:t>[DVMS-</w:t>
      </w:r>
      <w:r w:rsidR="006A69DA">
        <w:t>O</w:t>
      </w:r>
      <w:r>
        <w:t>1] The ETSI-ISG-PDL DTMF DID Verification Management Service</w:t>
      </w:r>
      <w:r w:rsidR="006A69DA">
        <w:t xml:space="preserve"> MAY initiate and perform mutual authentication with the DID Verifier following the reception of DID verification request.</w:t>
      </w:r>
    </w:p>
    <w:p w14:paraId="73C78D46" w14:textId="77777777" w:rsidR="00000282" w:rsidRDefault="00000282" w:rsidP="00000282">
      <w:pPr>
        <w:ind w:left="284"/>
      </w:pPr>
      <w:r>
        <w:t>[DVMS-O2] The ETSI-ISG-PDL DTMF DID Verification Management Service MAY implement DID resolver functionality as a co-located service.</w:t>
      </w:r>
    </w:p>
    <w:p w14:paraId="74F2EBAD" w14:textId="062959A9" w:rsidR="006A69DA" w:rsidRDefault="006A69DA" w:rsidP="009E5430">
      <w:pPr>
        <w:ind w:left="284"/>
      </w:pPr>
      <w:r>
        <w:t>[DVMS-R1] The ETSI-ISG-PDL DTMF DID Verification Management Service SHALL perform authentication of the DID Verifier following the reception of a DID verification request with DID verifier’s Source ID, DID (to be verified), target DID service type.</w:t>
      </w:r>
    </w:p>
    <w:p w14:paraId="350A343B" w14:textId="4273973F" w:rsidR="006A69DA" w:rsidRDefault="006A69DA" w:rsidP="009E5430">
      <w:pPr>
        <w:ind w:left="284"/>
      </w:pPr>
      <w:r>
        <w:t xml:space="preserve">[DVMS-R2] The ETSI-ISG-PDL DTMF DID Verification Management Service SHALL request the Authorization data from the DID Verifier respective identified with the Source ID. </w:t>
      </w:r>
    </w:p>
    <w:p w14:paraId="2BBB5B57" w14:textId="72BD83DA" w:rsidR="006A69DA" w:rsidRDefault="006A69DA" w:rsidP="009E5430">
      <w:pPr>
        <w:ind w:left="284"/>
      </w:pPr>
      <w:r>
        <w:t>[DVMS-R4] The ETSI-ISG-PDL DTMF DID Verification Management Service SHALL receive the Authorization data from the DID Verifier which includes Registration ID, and authorization information.</w:t>
      </w:r>
    </w:p>
    <w:p w14:paraId="20B37237" w14:textId="75C3D69A" w:rsidR="006A69DA" w:rsidRDefault="006A69DA" w:rsidP="006A69DA">
      <w:pPr>
        <w:ind w:left="284"/>
      </w:pPr>
      <w:r>
        <w:t xml:space="preserve">[DVMS-R5] The ETSI-ISG-PDL DTMF DID Verification Management Service SHALL initiate authorization verification of the registered participant by using </w:t>
      </w:r>
      <w:r w:rsidRPr="00B92858">
        <w:t>DID Operational participants Registry service</w:t>
      </w:r>
      <w:r>
        <w:t xml:space="preserve"> to provide the DID Verification Service.</w:t>
      </w:r>
    </w:p>
    <w:p w14:paraId="750CB85F" w14:textId="653652C7" w:rsidR="006A69DA" w:rsidRDefault="006A69DA" w:rsidP="006A69DA">
      <w:pPr>
        <w:ind w:left="284"/>
      </w:pPr>
      <w:r>
        <w:t>[DVMS-R6] The ETSI-ISG-PDL DTMF DID Verification Management Service SHALL perform DID verification data retrieval</w:t>
      </w:r>
      <w:r w:rsidR="00000282">
        <w:t xml:space="preserve"> from</w:t>
      </w:r>
      <w:r>
        <w:t xml:space="preserve"> the DID Document Registry</w:t>
      </w:r>
      <w:r w:rsidR="00000282">
        <w:t xml:space="preserve"> (using a standalone or co-located DID resolver service)</w:t>
      </w:r>
      <w:r>
        <w:t xml:space="preserve"> following the successful authorization verification of the DID verifier.</w:t>
      </w:r>
    </w:p>
    <w:p w14:paraId="3F07FCCF" w14:textId="4285383F" w:rsidR="006A69DA" w:rsidRDefault="00000282" w:rsidP="009E5430">
      <w:pPr>
        <w:ind w:left="284"/>
      </w:pPr>
      <w:r>
        <w:t>[DVMS-R7] The ETSI-ISG-PDL DTMF DID Verification Management Service SHALL provide the DID verifier with the necessary data such as successful result, DID documents, and metadata if the DID verification data retrieval is successful.</w:t>
      </w:r>
    </w:p>
    <w:p w14:paraId="0BCBA44E" w14:textId="1D5011DB" w:rsidR="00000282" w:rsidRDefault="00000282" w:rsidP="009E5430">
      <w:pPr>
        <w:ind w:left="284"/>
      </w:pPr>
      <w:r>
        <w:lastRenderedPageBreak/>
        <w:t>[DVMS-R8] The ETSI-ISG-PDL DTMF DID Verification Management Service SHALL provide the DID verifier with the failure result, and cause information if any of the authentication, authorization verification or DID verification data retrieval fails.</w:t>
      </w:r>
    </w:p>
    <w:p w14:paraId="7DA8B134" w14:textId="77777777" w:rsidR="006A69DA" w:rsidRDefault="006A69DA" w:rsidP="009E5430">
      <w:pPr>
        <w:ind w:left="284"/>
      </w:pPr>
    </w:p>
    <w:p w14:paraId="05EA5AD2" w14:textId="2CB4C15F" w:rsidR="00756AB7" w:rsidRPr="00756AB7" w:rsidRDefault="00756AB7" w:rsidP="007B19F8">
      <w:pPr>
        <w:pStyle w:val="Heading2"/>
      </w:pPr>
      <w:bookmarkStart w:id="699" w:name="_Toc152606873"/>
      <w:bookmarkStart w:id="700" w:name="_Toc152606972"/>
      <w:bookmarkStart w:id="701" w:name="_Toc152607043"/>
      <w:bookmarkStart w:id="702" w:name="_Toc152607129"/>
      <w:bookmarkStart w:id="703" w:name="_Toc152607271"/>
      <w:bookmarkStart w:id="704" w:name="_Toc152673411"/>
      <w:r>
        <w:t>5.5</w:t>
      </w:r>
      <w:r w:rsidR="00816F42">
        <w:tab/>
      </w:r>
      <w:r>
        <w:t>Summary</w:t>
      </w:r>
      <w:bookmarkEnd w:id="686"/>
      <w:bookmarkEnd w:id="699"/>
      <w:bookmarkEnd w:id="700"/>
      <w:bookmarkEnd w:id="701"/>
      <w:bookmarkEnd w:id="702"/>
      <w:bookmarkEnd w:id="703"/>
      <w:bookmarkEnd w:id="704"/>
      <w:r w:rsidR="00A95F3E">
        <w:t xml:space="preserve"> </w:t>
      </w:r>
    </w:p>
    <w:p w14:paraId="1CBF2677" w14:textId="34550D9A" w:rsidR="00D355F6" w:rsidRDefault="0077251B">
      <w:pPr>
        <w:overflowPunct/>
        <w:autoSpaceDE/>
        <w:autoSpaceDN/>
        <w:adjustRightInd/>
        <w:spacing w:after="0"/>
        <w:textAlignment w:val="auto"/>
      </w:pPr>
      <w:r>
        <w:t xml:space="preserve">The </w:t>
      </w:r>
      <w:r w:rsidR="001347A2">
        <w:t xml:space="preserve">ETSI-ISG-PDL </w:t>
      </w:r>
      <w:r w:rsidR="001347A2" w:rsidRPr="001347A2">
        <w:t>Decentralized Identification and Trust Management Framework</w:t>
      </w:r>
      <w:r w:rsidR="001347A2">
        <w:t xml:space="preserve"> defined in the present document provides the architectural enablers and specific list of PDL platform services</w:t>
      </w:r>
      <w:r w:rsidR="005C0A27">
        <w:t xml:space="preserve"> (Ledger Role-based registration management service; DID Operational participants Registry service; DID Resolver service; </w:t>
      </w:r>
      <w:r w:rsidR="005C0A27">
        <w:tab/>
        <w:t>DID Document Registry service; VC Data Registry service; and DID Verification management service)</w:t>
      </w:r>
      <w:r w:rsidR="001347A2">
        <w:t xml:space="preserve">. These PDL platform services specified in this document facilitates the use of end-user/device generated DIDs to be used for authentication and service provision </w:t>
      </w:r>
      <w:r w:rsidR="001A163F">
        <w:t>(</w:t>
      </w:r>
      <w:r w:rsidR="001347A2">
        <w:t xml:space="preserve">by </w:t>
      </w:r>
      <w:r w:rsidR="001A163F">
        <w:t xml:space="preserve">the </w:t>
      </w:r>
      <w:r w:rsidR="001347A2">
        <w:t>service provider</w:t>
      </w:r>
      <w:r w:rsidR="001A163F">
        <w:t>)</w:t>
      </w:r>
      <w:r w:rsidR="001347A2">
        <w:t xml:space="preserve"> in such a way that the DID and the associated data expos</w:t>
      </w:r>
      <w:r w:rsidR="001A163F">
        <w:t>ure required for the service provision</w:t>
      </w:r>
      <w:r w:rsidR="001347A2">
        <w:t xml:space="preserve"> will be </w:t>
      </w:r>
      <w:r w:rsidR="005C0A27">
        <w:t xml:space="preserve">fully </w:t>
      </w:r>
      <w:r w:rsidR="001347A2">
        <w:t>under the control of the DID holder</w:t>
      </w:r>
      <w:r w:rsidR="001A163F">
        <w:t>. Any use case</w:t>
      </w:r>
      <w:r w:rsidR="00F51B3F">
        <w:t xml:space="preserve"> (e.g., Telecom service, know your customers service, any digital services etc.)</w:t>
      </w:r>
      <w:r w:rsidR="001A163F">
        <w:t xml:space="preserve"> which requires DID based authentication and trust </w:t>
      </w:r>
      <w:r w:rsidR="00F51B3F">
        <w:t>management</w:t>
      </w:r>
      <w:r w:rsidR="001A163F">
        <w:t xml:space="preserve"> shall u</w:t>
      </w:r>
      <w:r w:rsidR="00F51B3F">
        <w:t>se</w:t>
      </w:r>
      <w:r w:rsidR="001A163F">
        <w:t xml:space="preserve"> the </w:t>
      </w:r>
      <w:r w:rsidR="00F51B3F">
        <w:t xml:space="preserve">ETSI-ISG-PDL </w:t>
      </w:r>
      <w:r w:rsidR="001A163F">
        <w:t>DTMF and</w:t>
      </w:r>
      <w:r w:rsidR="00F51B3F">
        <w:t xml:space="preserve"> the associated</w:t>
      </w:r>
      <w:r w:rsidR="001A163F">
        <w:t xml:space="preserve"> the PDL services</w:t>
      </w:r>
      <w:r w:rsidR="00F51B3F">
        <w:t xml:space="preserve"> </w:t>
      </w:r>
      <w:r w:rsidR="001A163F">
        <w:t xml:space="preserve">specified in this document </w:t>
      </w:r>
      <w:r w:rsidR="00F51B3F">
        <w:t xml:space="preserve">with </w:t>
      </w:r>
      <w:r w:rsidR="001A163F">
        <w:t>sufficient flexibility in</w:t>
      </w:r>
      <w:r w:rsidR="00F51B3F">
        <w:t xml:space="preserve"> the</w:t>
      </w:r>
      <w:r w:rsidR="001A163F">
        <w:t xml:space="preserve"> implementations </w:t>
      </w:r>
      <w:r w:rsidR="00F51B3F">
        <w:t xml:space="preserve">(as needed </w:t>
      </w:r>
      <w:r w:rsidR="00172623">
        <w:t>for</w:t>
      </w:r>
      <w:r w:rsidR="00F51B3F">
        <w:t xml:space="preserve"> the use case).</w:t>
      </w:r>
    </w:p>
    <w:p w14:paraId="147A6C54" w14:textId="45A933EA" w:rsidR="00914A5A" w:rsidRDefault="001B504E">
      <w:pPr>
        <w:overflowPunct/>
        <w:autoSpaceDE/>
        <w:autoSpaceDN/>
        <w:adjustRightInd/>
        <w:spacing w:after="0"/>
        <w:textAlignment w:val="auto"/>
      </w:pPr>
      <w:r>
        <w:br w:type="page"/>
      </w:r>
    </w:p>
    <w:p w14:paraId="2AD3D43E" w14:textId="77777777" w:rsidR="00914A5A" w:rsidRDefault="001B504E">
      <w:pPr>
        <w:pStyle w:val="Heading8"/>
      </w:pPr>
      <w:bookmarkStart w:id="705" w:name="_Toc455504155"/>
      <w:bookmarkStart w:id="706" w:name="_Toc481503693"/>
      <w:bookmarkStart w:id="707" w:name="_Toc482690142"/>
      <w:bookmarkStart w:id="708" w:name="_Toc482690619"/>
      <w:bookmarkStart w:id="709" w:name="_Toc482693315"/>
      <w:bookmarkStart w:id="710" w:name="_Toc484176743"/>
      <w:bookmarkStart w:id="711" w:name="_Toc484176766"/>
      <w:bookmarkStart w:id="712" w:name="_Toc484176789"/>
      <w:bookmarkStart w:id="713" w:name="_Toc487530225"/>
      <w:bookmarkStart w:id="714" w:name="_Toc527986010"/>
      <w:bookmarkStart w:id="715" w:name="_Toc19025638"/>
      <w:bookmarkStart w:id="716" w:name="_Toc19026120"/>
      <w:bookmarkStart w:id="717" w:name="_Toc67664014"/>
      <w:bookmarkStart w:id="718" w:name="_Toc67666915"/>
      <w:bookmarkStart w:id="719" w:name="_Toc67666937"/>
      <w:bookmarkStart w:id="720" w:name="_Toc67667053"/>
      <w:bookmarkStart w:id="721" w:name="_Toc67667213"/>
      <w:bookmarkStart w:id="722" w:name="_Toc130834590"/>
      <w:bookmarkStart w:id="723" w:name="_Toc152606874"/>
      <w:bookmarkStart w:id="724" w:name="_Toc152606973"/>
      <w:bookmarkStart w:id="725" w:name="_Toc152607044"/>
      <w:bookmarkStart w:id="726" w:name="_Toc152607130"/>
      <w:bookmarkStart w:id="727" w:name="_Toc152607272"/>
      <w:bookmarkStart w:id="728" w:name="_Toc152673412"/>
      <w:r>
        <w:lastRenderedPageBreak/>
        <w:t>Annex (informative):</w:t>
      </w:r>
      <w:r>
        <w:br/>
        <w:t>Change History</w:t>
      </w:r>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566"/>
        <w:gridCol w:w="810"/>
        <w:gridCol w:w="7194"/>
      </w:tblGrid>
      <w:tr w:rsidR="00914A5A" w14:paraId="7A827243" w14:textId="77777777">
        <w:trPr>
          <w:tblHeader/>
          <w:jc w:val="center"/>
        </w:trPr>
        <w:tc>
          <w:tcPr>
            <w:tcW w:w="1566" w:type="dxa"/>
            <w:shd w:val="pct10" w:color="auto" w:fill="auto"/>
            <w:vAlign w:val="center"/>
          </w:tcPr>
          <w:p w14:paraId="1B82243E" w14:textId="77777777" w:rsidR="00914A5A" w:rsidRDefault="001B504E">
            <w:pPr>
              <w:pStyle w:val="TAH"/>
            </w:pPr>
            <w:r>
              <w:t>Date</w:t>
            </w:r>
          </w:p>
        </w:tc>
        <w:tc>
          <w:tcPr>
            <w:tcW w:w="810" w:type="dxa"/>
            <w:shd w:val="pct10" w:color="auto" w:fill="auto"/>
            <w:vAlign w:val="center"/>
          </w:tcPr>
          <w:p w14:paraId="6AB53091" w14:textId="77777777" w:rsidR="00914A5A" w:rsidRDefault="001B504E">
            <w:pPr>
              <w:pStyle w:val="TAH"/>
            </w:pPr>
            <w:r>
              <w:t>Version</w:t>
            </w:r>
          </w:p>
        </w:tc>
        <w:tc>
          <w:tcPr>
            <w:tcW w:w="7194" w:type="dxa"/>
            <w:shd w:val="pct10" w:color="auto" w:fill="auto"/>
            <w:vAlign w:val="center"/>
          </w:tcPr>
          <w:p w14:paraId="441526E8" w14:textId="77777777" w:rsidR="00914A5A" w:rsidRDefault="001B504E">
            <w:pPr>
              <w:pStyle w:val="TAH"/>
            </w:pPr>
            <w:r>
              <w:t>Information about changes</w:t>
            </w:r>
          </w:p>
        </w:tc>
      </w:tr>
      <w:tr w:rsidR="00914A5A" w14:paraId="3936E923" w14:textId="77777777">
        <w:trPr>
          <w:jc w:val="center"/>
        </w:trPr>
        <w:tc>
          <w:tcPr>
            <w:tcW w:w="1566" w:type="dxa"/>
            <w:vAlign w:val="center"/>
          </w:tcPr>
          <w:p w14:paraId="79666853" w14:textId="411D2247" w:rsidR="00914A5A" w:rsidRDefault="00245490">
            <w:pPr>
              <w:pStyle w:val="TAL"/>
            </w:pPr>
            <w:r>
              <w:t>June 2023</w:t>
            </w:r>
          </w:p>
        </w:tc>
        <w:tc>
          <w:tcPr>
            <w:tcW w:w="810" w:type="dxa"/>
            <w:vAlign w:val="center"/>
          </w:tcPr>
          <w:p w14:paraId="68BD3F3F" w14:textId="0AA337DC" w:rsidR="00914A5A" w:rsidRDefault="00245490">
            <w:pPr>
              <w:pStyle w:val="TAC"/>
            </w:pPr>
            <w:r>
              <w:t>V0.0.1</w:t>
            </w:r>
          </w:p>
        </w:tc>
        <w:tc>
          <w:tcPr>
            <w:tcW w:w="7194" w:type="dxa"/>
            <w:vAlign w:val="center"/>
          </w:tcPr>
          <w:p w14:paraId="3F3040E8" w14:textId="77DF2955" w:rsidR="00914A5A" w:rsidRDefault="00245490">
            <w:pPr>
              <w:pStyle w:val="TAL"/>
            </w:pPr>
            <w:proofErr w:type="gramStart"/>
            <w:r w:rsidRPr="00245490">
              <w:t>PDL(</w:t>
            </w:r>
            <w:proofErr w:type="gramEnd"/>
            <w:r w:rsidRPr="00245490">
              <w:t>23)015_009</w:t>
            </w:r>
          </w:p>
        </w:tc>
      </w:tr>
      <w:tr w:rsidR="00914A5A" w14:paraId="7339CA3F" w14:textId="77777777">
        <w:trPr>
          <w:jc w:val="center"/>
        </w:trPr>
        <w:tc>
          <w:tcPr>
            <w:tcW w:w="1566" w:type="dxa"/>
            <w:vAlign w:val="center"/>
          </w:tcPr>
          <w:p w14:paraId="0A9AA9ED" w14:textId="67D58BAB" w:rsidR="00914A5A" w:rsidRDefault="00BB71E7">
            <w:pPr>
              <w:pStyle w:val="TAL"/>
            </w:pPr>
            <w:r>
              <w:t>November 2023</w:t>
            </w:r>
          </w:p>
        </w:tc>
        <w:tc>
          <w:tcPr>
            <w:tcW w:w="810" w:type="dxa"/>
            <w:vAlign w:val="center"/>
          </w:tcPr>
          <w:p w14:paraId="6A75A424" w14:textId="5284A67F" w:rsidR="00914A5A" w:rsidRDefault="00BB71E7">
            <w:pPr>
              <w:pStyle w:val="TAC"/>
            </w:pPr>
            <w:r>
              <w:t>V0.0.2</w:t>
            </w:r>
          </w:p>
        </w:tc>
        <w:tc>
          <w:tcPr>
            <w:tcW w:w="7194" w:type="dxa"/>
            <w:vAlign w:val="center"/>
          </w:tcPr>
          <w:p w14:paraId="3E26D803" w14:textId="163FD448" w:rsidR="00914A5A" w:rsidRDefault="00BB71E7">
            <w:pPr>
              <w:pStyle w:val="TAL"/>
            </w:pPr>
            <w:proofErr w:type="gramStart"/>
            <w:r w:rsidRPr="00245490">
              <w:t>PDL(</w:t>
            </w:r>
            <w:proofErr w:type="gramEnd"/>
            <w:r w:rsidRPr="00245490">
              <w:t>23)0</w:t>
            </w:r>
            <w:r>
              <w:t>00</w:t>
            </w:r>
            <w:r w:rsidRPr="00245490">
              <w:t>_</w:t>
            </w:r>
            <w:r>
              <w:t>156</w:t>
            </w:r>
          </w:p>
        </w:tc>
      </w:tr>
      <w:tr w:rsidR="00914A5A" w14:paraId="1A5BFC18" w14:textId="77777777">
        <w:trPr>
          <w:jc w:val="center"/>
        </w:trPr>
        <w:tc>
          <w:tcPr>
            <w:tcW w:w="1566" w:type="dxa"/>
            <w:vAlign w:val="center"/>
          </w:tcPr>
          <w:p w14:paraId="0B10C6F4" w14:textId="7101B5CB" w:rsidR="00914A5A" w:rsidRDefault="0068151A">
            <w:pPr>
              <w:pStyle w:val="TAL"/>
            </w:pPr>
            <w:r>
              <w:t>November 2023</w:t>
            </w:r>
          </w:p>
        </w:tc>
        <w:tc>
          <w:tcPr>
            <w:tcW w:w="810" w:type="dxa"/>
            <w:vAlign w:val="center"/>
          </w:tcPr>
          <w:p w14:paraId="1DAD400E" w14:textId="02F530F1" w:rsidR="00914A5A" w:rsidRDefault="0068151A">
            <w:pPr>
              <w:pStyle w:val="TAC"/>
            </w:pPr>
            <w:r>
              <w:t>V0.0.3</w:t>
            </w:r>
          </w:p>
        </w:tc>
        <w:tc>
          <w:tcPr>
            <w:tcW w:w="7194" w:type="dxa"/>
            <w:vAlign w:val="center"/>
          </w:tcPr>
          <w:p w14:paraId="1A7F2285" w14:textId="2BF25BDD" w:rsidR="00914A5A" w:rsidRDefault="0068151A">
            <w:pPr>
              <w:pStyle w:val="TAL"/>
            </w:pPr>
            <w:proofErr w:type="gramStart"/>
            <w:r>
              <w:t>PDL(</w:t>
            </w:r>
            <w:proofErr w:type="gramEnd"/>
            <w:r>
              <w:t>23)000_171</w:t>
            </w:r>
          </w:p>
        </w:tc>
      </w:tr>
      <w:tr w:rsidR="00914A5A" w14:paraId="291EE9E8" w14:textId="77777777">
        <w:trPr>
          <w:jc w:val="center"/>
        </w:trPr>
        <w:tc>
          <w:tcPr>
            <w:tcW w:w="1566" w:type="dxa"/>
            <w:vAlign w:val="center"/>
          </w:tcPr>
          <w:p w14:paraId="55E2EBE6" w14:textId="48679CB5" w:rsidR="00914A5A" w:rsidRDefault="00E45773">
            <w:pPr>
              <w:pStyle w:val="TAL"/>
            </w:pPr>
            <w:r>
              <w:t>December 2023</w:t>
            </w:r>
          </w:p>
        </w:tc>
        <w:tc>
          <w:tcPr>
            <w:tcW w:w="810" w:type="dxa"/>
            <w:vAlign w:val="center"/>
          </w:tcPr>
          <w:p w14:paraId="7D80C5D2" w14:textId="2F7C447A" w:rsidR="00914A5A" w:rsidRDefault="00E45773">
            <w:pPr>
              <w:pStyle w:val="TAC"/>
            </w:pPr>
            <w:r>
              <w:t>V0.0.4</w:t>
            </w:r>
          </w:p>
        </w:tc>
        <w:tc>
          <w:tcPr>
            <w:tcW w:w="7194" w:type="dxa"/>
            <w:vAlign w:val="center"/>
          </w:tcPr>
          <w:p w14:paraId="5031FF60" w14:textId="1787D993" w:rsidR="00914A5A" w:rsidRDefault="00E45773">
            <w:pPr>
              <w:pStyle w:val="TAL"/>
            </w:pPr>
            <w:proofErr w:type="gramStart"/>
            <w:r>
              <w:t>PDL(</w:t>
            </w:r>
            <w:proofErr w:type="gramEnd"/>
            <w:r>
              <w:t>23)000_180</w:t>
            </w:r>
            <w:r w:rsidR="000E237F">
              <w:t>r1</w:t>
            </w:r>
          </w:p>
        </w:tc>
      </w:tr>
    </w:tbl>
    <w:p w14:paraId="22002F91" w14:textId="77777777" w:rsidR="00914A5A" w:rsidRDefault="00914A5A">
      <w:pPr>
        <w:spacing w:before="120" w:after="0"/>
        <w:rPr>
          <w:rStyle w:val="Guidance"/>
          <w:i w:val="0"/>
          <w:color w:val="auto"/>
        </w:rPr>
      </w:pPr>
    </w:p>
    <w:p w14:paraId="7C2D8FAF" w14:textId="77777777" w:rsidR="00914A5A" w:rsidRDefault="001B504E">
      <w:pPr>
        <w:overflowPunct/>
        <w:autoSpaceDE/>
        <w:autoSpaceDN/>
        <w:adjustRightInd/>
        <w:spacing w:after="0"/>
        <w:textAlignment w:val="auto"/>
        <w:rPr>
          <w:rFonts w:ascii="Arial" w:hAnsi="Arial"/>
          <w:sz w:val="36"/>
        </w:rPr>
      </w:pPr>
      <w:r>
        <w:br w:type="page"/>
      </w:r>
    </w:p>
    <w:p w14:paraId="7AEE2DBF" w14:textId="77777777" w:rsidR="00914A5A" w:rsidRDefault="001B504E">
      <w:pPr>
        <w:pStyle w:val="Heading1"/>
        <w:rPr>
          <w:rStyle w:val="Guidance"/>
          <w:rFonts w:cs="Times New Roman"/>
          <w:i w:val="0"/>
          <w:color w:val="auto"/>
          <w:sz w:val="36"/>
          <w:szCs w:val="20"/>
          <w:lang w:eastAsia="en-US"/>
        </w:rPr>
      </w:pPr>
      <w:bookmarkStart w:id="729" w:name="_Toc455504156"/>
      <w:bookmarkStart w:id="730" w:name="_Toc481503694"/>
      <w:bookmarkStart w:id="731" w:name="_Toc482690143"/>
      <w:bookmarkStart w:id="732" w:name="_Toc482690620"/>
      <w:bookmarkStart w:id="733" w:name="_Toc482693316"/>
      <w:bookmarkStart w:id="734" w:name="_Toc484176744"/>
      <w:bookmarkStart w:id="735" w:name="_Toc484176767"/>
      <w:bookmarkStart w:id="736" w:name="_Toc484176790"/>
      <w:bookmarkStart w:id="737" w:name="_Toc487530226"/>
      <w:bookmarkStart w:id="738" w:name="_Toc527986011"/>
      <w:bookmarkStart w:id="739" w:name="_Toc19025639"/>
      <w:bookmarkStart w:id="740" w:name="_Toc19026121"/>
      <w:bookmarkStart w:id="741" w:name="_Toc67664015"/>
      <w:bookmarkStart w:id="742" w:name="_Toc67666916"/>
      <w:bookmarkStart w:id="743" w:name="_Toc67666938"/>
      <w:bookmarkStart w:id="744" w:name="_Toc67667054"/>
      <w:bookmarkStart w:id="745" w:name="_Toc67667214"/>
      <w:bookmarkStart w:id="746" w:name="_Toc130834591"/>
      <w:bookmarkStart w:id="747" w:name="_Toc152606875"/>
      <w:bookmarkStart w:id="748" w:name="_Toc152606974"/>
      <w:bookmarkStart w:id="749" w:name="_Toc152607045"/>
      <w:bookmarkStart w:id="750" w:name="_Toc152607131"/>
      <w:bookmarkStart w:id="751" w:name="_Toc152607273"/>
      <w:bookmarkStart w:id="752" w:name="_Toc152673413"/>
      <w:r>
        <w:lastRenderedPageBreak/>
        <w:t>History</w:t>
      </w:r>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p>
    <w:tbl>
      <w:tblPr>
        <w:tblW w:w="9639" w:type="dxa"/>
        <w:jc w:val="center"/>
        <w:tblLayout w:type="fixed"/>
        <w:tblCellMar>
          <w:left w:w="28" w:type="dxa"/>
          <w:right w:w="28" w:type="dxa"/>
        </w:tblCellMar>
        <w:tblLook w:val="0000" w:firstRow="0" w:lastRow="0" w:firstColumn="0" w:lastColumn="0" w:noHBand="0" w:noVBand="0"/>
      </w:tblPr>
      <w:tblGrid>
        <w:gridCol w:w="1247"/>
        <w:gridCol w:w="1864"/>
        <w:gridCol w:w="6528"/>
      </w:tblGrid>
      <w:tr w:rsidR="00914A5A" w14:paraId="16F100C7" w14:textId="77777777" w:rsidTr="001951A8">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1E5DFE49" w14:textId="77777777" w:rsidR="00914A5A" w:rsidRDefault="001B504E">
            <w:pPr>
              <w:spacing w:before="60" w:after="60"/>
              <w:jc w:val="center"/>
              <w:rPr>
                <w:b/>
                <w:sz w:val="24"/>
              </w:rPr>
            </w:pPr>
            <w:r>
              <w:rPr>
                <w:b/>
                <w:sz w:val="24"/>
              </w:rPr>
              <w:t>Document history</w:t>
            </w:r>
          </w:p>
        </w:tc>
      </w:tr>
      <w:tr w:rsidR="00914A5A" w14:paraId="4F88B10E" w14:textId="77777777" w:rsidTr="001951A8">
        <w:trPr>
          <w:cantSplit/>
          <w:jc w:val="center"/>
        </w:trPr>
        <w:tc>
          <w:tcPr>
            <w:tcW w:w="1247" w:type="dxa"/>
            <w:tcBorders>
              <w:top w:val="single" w:sz="6" w:space="0" w:color="auto"/>
              <w:left w:val="single" w:sz="6" w:space="0" w:color="auto"/>
              <w:bottom w:val="single" w:sz="6" w:space="0" w:color="auto"/>
              <w:right w:val="single" w:sz="6" w:space="0" w:color="auto"/>
            </w:tcBorders>
          </w:tcPr>
          <w:p w14:paraId="36B785FF" w14:textId="77777777" w:rsidR="00914A5A" w:rsidRDefault="001B504E">
            <w:pPr>
              <w:pStyle w:val="FP"/>
              <w:spacing w:before="80" w:after="80"/>
              <w:ind w:left="57"/>
            </w:pPr>
            <w:r>
              <w:t>&lt;Version&gt;</w:t>
            </w:r>
          </w:p>
        </w:tc>
        <w:tc>
          <w:tcPr>
            <w:tcW w:w="1864" w:type="dxa"/>
            <w:tcBorders>
              <w:top w:val="single" w:sz="6" w:space="0" w:color="auto"/>
              <w:left w:val="single" w:sz="6" w:space="0" w:color="auto"/>
              <w:bottom w:val="single" w:sz="6" w:space="0" w:color="auto"/>
              <w:right w:val="single" w:sz="6" w:space="0" w:color="auto"/>
            </w:tcBorders>
          </w:tcPr>
          <w:p w14:paraId="399C47DA" w14:textId="77777777" w:rsidR="00914A5A" w:rsidRDefault="001B504E">
            <w:pPr>
              <w:pStyle w:val="FP"/>
              <w:spacing w:before="80" w:after="80"/>
              <w:ind w:left="57"/>
            </w:pPr>
            <w:r>
              <w:t>&lt;Date&gt;</w:t>
            </w:r>
          </w:p>
        </w:tc>
        <w:tc>
          <w:tcPr>
            <w:tcW w:w="6528" w:type="dxa"/>
            <w:tcBorders>
              <w:top w:val="single" w:sz="6" w:space="0" w:color="auto"/>
              <w:bottom w:val="single" w:sz="6" w:space="0" w:color="auto"/>
              <w:right w:val="single" w:sz="6" w:space="0" w:color="auto"/>
            </w:tcBorders>
          </w:tcPr>
          <w:p w14:paraId="3B7D4339" w14:textId="77777777" w:rsidR="00914A5A" w:rsidRDefault="001B504E">
            <w:pPr>
              <w:pStyle w:val="FP"/>
              <w:tabs>
                <w:tab w:val="left" w:pos="3261"/>
                <w:tab w:val="left" w:pos="4395"/>
              </w:tabs>
              <w:spacing w:before="80" w:after="80"/>
              <w:ind w:left="57"/>
            </w:pPr>
            <w:r>
              <w:t>&lt;Milestone&gt;</w:t>
            </w:r>
          </w:p>
        </w:tc>
      </w:tr>
      <w:tr w:rsidR="00914A5A" w14:paraId="49F4F856" w14:textId="77777777" w:rsidTr="001951A8">
        <w:trPr>
          <w:cantSplit/>
          <w:jc w:val="center"/>
        </w:trPr>
        <w:tc>
          <w:tcPr>
            <w:tcW w:w="1247" w:type="dxa"/>
            <w:tcBorders>
              <w:top w:val="single" w:sz="6" w:space="0" w:color="auto"/>
              <w:left w:val="single" w:sz="6" w:space="0" w:color="auto"/>
              <w:bottom w:val="single" w:sz="6" w:space="0" w:color="auto"/>
              <w:right w:val="single" w:sz="6" w:space="0" w:color="auto"/>
            </w:tcBorders>
          </w:tcPr>
          <w:p w14:paraId="49FD4DA3" w14:textId="40A95CB6" w:rsidR="00914A5A" w:rsidRDefault="00E34C55">
            <w:pPr>
              <w:pStyle w:val="FP"/>
              <w:spacing w:before="80" w:after="80"/>
              <w:ind w:left="57"/>
            </w:pPr>
            <w:bookmarkStart w:id="753" w:name="H_Pub" w:colFirst="2" w:colLast="2"/>
            <w:r>
              <w:t>V0.0.1</w:t>
            </w:r>
          </w:p>
        </w:tc>
        <w:tc>
          <w:tcPr>
            <w:tcW w:w="1864" w:type="dxa"/>
            <w:tcBorders>
              <w:top w:val="single" w:sz="6" w:space="0" w:color="auto"/>
              <w:left w:val="single" w:sz="6" w:space="0" w:color="auto"/>
              <w:bottom w:val="single" w:sz="6" w:space="0" w:color="auto"/>
              <w:right w:val="single" w:sz="6" w:space="0" w:color="auto"/>
            </w:tcBorders>
          </w:tcPr>
          <w:p w14:paraId="1598411B" w14:textId="34235933" w:rsidR="00914A5A" w:rsidRDefault="00E34C55">
            <w:pPr>
              <w:pStyle w:val="FP"/>
              <w:spacing w:before="80" w:after="80"/>
              <w:ind w:left="57"/>
            </w:pPr>
            <w:r>
              <w:t>13 June 2023</w:t>
            </w:r>
          </w:p>
        </w:tc>
        <w:tc>
          <w:tcPr>
            <w:tcW w:w="6528" w:type="dxa"/>
            <w:tcBorders>
              <w:top w:val="single" w:sz="6" w:space="0" w:color="auto"/>
              <w:bottom w:val="single" w:sz="6" w:space="0" w:color="auto"/>
              <w:right w:val="single" w:sz="6" w:space="0" w:color="auto"/>
            </w:tcBorders>
          </w:tcPr>
          <w:p w14:paraId="0D0668F3" w14:textId="048BA072" w:rsidR="00914A5A" w:rsidRDefault="00E34C55">
            <w:pPr>
              <w:pStyle w:val="FP"/>
              <w:tabs>
                <w:tab w:val="left" w:pos="3261"/>
                <w:tab w:val="left" w:pos="4395"/>
              </w:tabs>
              <w:spacing w:before="80" w:after="80"/>
              <w:ind w:left="57"/>
            </w:pPr>
            <w:proofErr w:type="gramStart"/>
            <w:r w:rsidRPr="00E34C55">
              <w:t>PDL(</w:t>
            </w:r>
            <w:proofErr w:type="gramEnd"/>
            <w:r w:rsidRPr="00E34C55">
              <w:t>23)015_009</w:t>
            </w:r>
          </w:p>
        </w:tc>
      </w:tr>
      <w:tr w:rsidR="00914A5A" w14:paraId="26252BC7" w14:textId="77777777" w:rsidTr="001951A8">
        <w:trPr>
          <w:cantSplit/>
          <w:jc w:val="center"/>
        </w:trPr>
        <w:tc>
          <w:tcPr>
            <w:tcW w:w="1247" w:type="dxa"/>
            <w:tcBorders>
              <w:top w:val="single" w:sz="6" w:space="0" w:color="auto"/>
              <w:left w:val="single" w:sz="6" w:space="0" w:color="auto"/>
              <w:bottom w:val="single" w:sz="6" w:space="0" w:color="auto"/>
              <w:right w:val="single" w:sz="6" w:space="0" w:color="auto"/>
            </w:tcBorders>
          </w:tcPr>
          <w:p w14:paraId="55E7CEB6" w14:textId="2B6EEE46" w:rsidR="00914A5A" w:rsidRDefault="003A4A83">
            <w:pPr>
              <w:pStyle w:val="FP"/>
              <w:spacing w:before="80" w:after="80"/>
              <w:ind w:left="57"/>
            </w:pPr>
            <w:bookmarkStart w:id="754" w:name="H_MAP" w:colFirst="2" w:colLast="2"/>
            <w:bookmarkEnd w:id="753"/>
            <w:r>
              <w:t>V0.0.2</w:t>
            </w:r>
          </w:p>
        </w:tc>
        <w:tc>
          <w:tcPr>
            <w:tcW w:w="1864" w:type="dxa"/>
            <w:tcBorders>
              <w:top w:val="single" w:sz="6" w:space="0" w:color="auto"/>
              <w:left w:val="single" w:sz="6" w:space="0" w:color="auto"/>
              <w:bottom w:val="single" w:sz="6" w:space="0" w:color="auto"/>
              <w:right w:val="single" w:sz="6" w:space="0" w:color="auto"/>
            </w:tcBorders>
          </w:tcPr>
          <w:p w14:paraId="38F2034B" w14:textId="0839E96D" w:rsidR="00914A5A" w:rsidRDefault="003A4A83">
            <w:pPr>
              <w:pStyle w:val="FP"/>
              <w:spacing w:before="80" w:after="80"/>
              <w:ind w:left="57"/>
            </w:pPr>
            <w:r>
              <w:t>02 November 2023</w:t>
            </w:r>
          </w:p>
        </w:tc>
        <w:tc>
          <w:tcPr>
            <w:tcW w:w="6528" w:type="dxa"/>
            <w:tcBorders>
              <w:top w:val="single" w:sz="6" w:space="0" w:color="auto"/>
              <w:bottom w:val="single" w:sz="6" w:space="0" w:color="auto"/>
              <w:right w:val="single" w:sz="6" w:space="0" w:color="auto"/>
            </w:tcBorders>
          </w:tcPr>
          <w:p w14:paraId="377532A8" w14:textId="24179807" w:rsidR="00914A5A" w:rsidRDefault="003A4A83">
            <w:pPr>
              <w:pStyle w:val="FP"/>
              <w:tabs>
                <w:tab w:val="left" w:pos="3261"/>
                <w:tab w:val="left" w:pos="4395"/>
              </w:tabs>
              <w:spacing w:before="80" w:after="80"/>
              <w:ind w:left="57"/>
            </w:pPr>
            <w:proofErr w:type="gramStart"/>
            <w:r w:rsidRPr="00E34C55">
              <w:t>PDL(</w:t>
            </w:r>
            <w:proofErr w:type="gramEnd"/>
            <w:r w:rsidRPr="00E34C55">
              <w:t>23)0</w:t>
            </w:r>
            <w:r>
              <w:t>00</w:t>
            </w:r>
            <w:r w:rsidRPr="00E34C55">
              <w:t>_</w:t>
            </w:r>
            <w:r>
              <w:t>156</w:t>
            </w:r>
          </w:p>
        </w:tc>
      </w:tr>
      <w:tr w:rsidR="00914A5A" w14:paraId="6C049888" w14:textId="77777777" w:rsidTr="001951A8">
        <w:trPr>
          <w:cantSplit/>
          <w:jc w:val="center"/>
        </w:trPr>
        <w:tc>
          <w:tcPr>
            <w:tcW w:w="1247" w:type="dxa"/>
            <w:tcBorders>
              <w:top w:val="single" w:sz="6" w:space="0" w:color="auto"/>
              <w:left w:val="single" w:sz="6" w:space="0" w:color="auto"/>
              <w:bottom w:val="single" w:sz="6" w:space="0" w:color="auto"/>
              <w:right w:val="single" w:sz="6" w:space="0" w:color="auto"/>
            </w:tcBorders>
          </w:tcPr>
          <w:p w14:paraId="7B0D3579" w14:textId="3E5D2C89" w:rsidR="00914A5A" w:rsidRDefault="00754414">
            <w:pPr>
              <w:pStyle w:val="FP"/>
              <w:spacing w:before="80" w:after="80"/>
              <w:ind w:left="57"/>
            </w:pPr>
            <w:bookmarkStart w:id="755" w:name="H_UAP" w:colFirst="2" w:colLast="2"/>
            <w:bookmarkEnd w:id="754"/>
            <w:r>
              <w:t>V0.0.3</w:t>
            </w:r>
          </w:p>
        </w:tc>
        <w:tc>
          <w:tcPr>
            <w:tcW w:w="1864" w:type="dxa"/>
            <w:tcBorders>
              <w:top w:val="single" w:sz="6" w:space="0" w:color="auto"/>
              <w:left w:val="single" w:sz="6" w:space="0" w:color="auto"/>
              <w:bottom w:val="single" w:sz="6" w:space="0" w:color="auto"/>
              <w:right w:val="single" w:sz="6" w:space="0" w:color="auto"/>
            </w:tcBorders>
          </w:tcPr>
          <w:p w14:paraId="44C96E66" w14:textId="1BF04705" w:rsidR="00914A5A" w:rsidRDefault="00754414">
            <w:pPr>
              <w:pStyle w:val="FP"/>
              <w:spacing w:before="80" w:after="80"/>
              <w:ind w:left="57"/>
            </w:pPr>
            <w:r>
              <w:t>30 November 2023</w:t>
            </w:r>
          </w:p>
        </w:tc>
        <w:tc>
          <w:tcPr>
            <w:tcW w:w="6528" w:type="dxa"/>
            <w:tcBorders>
              <w:top w:val="single" w:sz="6" w:space="0" w:color="auto"/>
              <w:bottom w:val="single" w:sz="6" w:space="0" w:color="auto"/>
              <w:right w:val="single" w:sz="6" w:space="0" w:color="auto"/>
            </w:tcBorders>
          </w:tcPr>
          <w:p w14:paraId="7E9D1A3D" w14:textId="2BD8DE9F" w:rsidR="00914A5A" w:rsidRDefault="00754414">
            <w:pPr>
              <w:pStyle w:val="FP"/>
              <w:tabs>
                <w:tab w:val="left" w:pos="3261"/>
                <w:tab w:val="left" w:pos="4395"/>
              </w:tabs>
              <w:spacing w:before="80" w:after="80"/>
              <w:ind w:left="57"/>
            </w:pPr>
            <w:proofErr w:type="gramStart"/>
            <w:r>
              <w:t>PDL(</w:t>
            </w:r>
            <w:proofErr w:type="gramEnd"/>
            <w:r>
              <w:t>23)000_171</w:t>
            </w:r>
          </w:p>
        </w:tc>
      </w:tr>
      <w:tr w:rsidR="00914A5A" w14:paraId="09314B38" w14:textId="77777777" w:rsidTr="001951A8">
        <w:trPr>
          <w:cantSplit/>
          <w:jc w:val="center"/>
        </w:trPr>
        <w:tc>
          <w:tcPr>
            <w:tcW w:w="1247" w:type="dxa"/>
            <w:tcBorders>
              <w:top w:val="single" w:sz="6" w:space="0" w:color="auto"/>
              <w:left w:val="single" w:sz="6" w:space="0" w:color="auto"/>
              <w:bottom w:val="single" w:sz="6" w:space="0" w:color="auto"/>
              <w:right w:val="single" w:sz="6" w:space="0" w:color="auto"/>
            </w:tcBorders>
          </w:tcPr>
          <w:p w14:paraId="075C9BB6" w14:textId="56D02BF3" w:rsidR="00914A5A" w:rsidRDefault="00E45773">
            <w:pPr>
              <w:pStyle w:val="FP"/>
              <w:spacing w:before="80" w:after="80"/>
              <w:ind w:left="57"/>
            </w:pPr>
            <w:bookmarkStart w:id="756" w:name="H_PE" w:colFirst="2" w:colLast="2"/>
            <w:bookmarkEnd w:id="755"/>
            <w:r>
              <w:t>V0.0.4</w:t>
            </w:r>
          </w:p>
        </w:tc>
        <w:tc>
          <w:tcPr>
            <w:tcW w:w="1864" w:type="dxa"/>
            <w:tcBorders>
              <w:top w:val="single" w:sz="6" w:space="0" w:color="auto"/>
              <w:left w:val="single" w:sz="6" w:space="0" w:color="auto"/>
              <w:bottom w:val="single" w:sz="6" w:space="0" w:color="auto"/>
              <w:right w:val="single" w:sz="6" w:space="0" w:color="auto"/>
            </w:tcBorders>
          </w:tcPr>
          <w:p w14:paraId="06CE43CD" w14:textId="7B99EFC2" w:rsidR="00914A5A" w:rsidRDefault="00E45773">
            <w:pPr>
              <w:pStyle w:val="FP"/>
              <w:spacing w:before="80" w:after="80"/>
              <w:ind w:left="57"/>
            </w:pPr>
            <w:r>
              <w:t>05 December 2023</w:t>
            </w:r>
          </w:p>
        </w:tc>
        <w:tc>
          <w:tcPr>
            <w:tcW w:w="6528" w:type="dxa"/>
            <w:tcBorders>
              <w:top w:val="single" w:sz="6" w:space="0" w:color="auto"/>
              <w:bottom w:val="single" w:sz="6" w:space="0" w:color="auto"/>
              <w:right w:val="single" w:sz="6" w:space="0" w:color="auto"/>
            </w:tcBorders>
          </w:tcPr>
          <w:p w14:paraId="320BC92B" w14:textId="40675CCB" w:rsidR="00914A5A" w:rsidRDefault="00E45773">
            <w:pPr>
              <w:pStyle w:val="FP"/>
              <w:tabs>
                <w:tab w:val="left" w:pos="3261"/>
                <w:tab w:val="left" w:pos="4395"/>
              </w:tabs>
              <w:spacing w:before="80" w:after="80"/>
              <w:ind w:left="57"/>
            </w:pPr>
            <w:proofErr w:type="gramStart"/>
            <w:r>
              <w:t>PDL(</w:t>
            </w:r>
            <w:proofErr w:type="gramEnd"/>
            <w:r>
              <w:t>23)000_180</w:t>
            </w:r>
            <w:r w:rsidR="00BE5E73">
              <w:t>r1</w:t>
            </w:r>
          </w:p>
        </w:tc>
      </w:tr>
      <w:bookmarkEnd w:id="756"/>
    </w:tbl>
    <w:p w14:paraId="431F5998" w14:textId="77777777" w:rsidR="00914A5A" w:rsidRDefault="00914A5A"/>
    <w:p w14:paraId="24BCE32E" w14:textId="0CFC7853" w:rsidR="00914A5A" w:rsidRDefault="001B504E">
      <w:pPr>
        <w:rPr>
          <w:rFonts w:ascii="Arial" w:hAnsi="Arial" w:cs="Arial"/>
          <w:i/>
          <w:color w:val="76923C"/>
          <w:sz w:val="18"/>
          <w:szCs w:val="18"/>
        </w:rPr>
      </w:pPr>
      <w:r>
        <w:rPr>
          <w:rFonts w:ascii="Arial" w:hAnsi="Arial" w:cs="Arial"/>
          <w:i/>
          <w:color w:val="76923C"/>
          <w:sz w:val="18"/>
          <w:szCs w:val="18"/>
        </w:rPr>
        <w:t xml:space="preserve">Latest changes made on </w:t>
      </w:r>
      <w:r w:rsidR="00E71BC6">
        <w:rPr>
          <w:rFonts w:ascii="Arial" w:hAnsi="Arial" w:cs="Arial"/>
          <w:i/>
          <w:color w:val="76923C"/>
          <w:sz w:val="18"/>
          <w:szCs w:val="18"/>
        </w:rPr>
        <w:t>2022</w:t>
      </w:r>
      <w:r>
        <w:rPr>
          <w:rFonts w:ascii="Arial" w:hAnsi="Arial" w:cs="Arial"/>
          <w:i/>
          <w:color w:val="76923C"/>
          <w:sz w:val="18"/>
          <w:szCs w:val="18"/>
        </w:rPr>
        <w:t>-</w:t>
      </w:r>
      <w:r w:rsidR="00E71BC6">
        <w:rPr>
          <w:rFonts w:ascii="Arial" w:hAnsi="Arial" w:cs="Arial"/>
          <w:i/>
          <w:color w:val="76923C"/>
          <w:sz w:val="18"/>
          <w:szCs w:val="18"/>
        </w:rPr>
        <w:t>03</w:t>
      </w:r>
      <w:r>
        <w:rPr>
          <w:rFonts w:ascii="Arial" w:hAnsi="Arial" w:cs="Arial"/>
          <w:i/>
          <w:color w:val="76923C"/>
          <w:sz w:val="18"/>
          <w:szCs w:val="18"/>
        </w:rPr>
        <w:t>-</w:t>
      </w:r>
      <w:r w:rsidR="00E71BC6">
        <w:rPr>
          <w:rFonts w:ascii="Arial" w:hAnsi="Arial" w:cs="Arial"/>
          <w:i/>
          <w:color w:val="76923C"/>
          <w:sz w:val="18"/>
          <w:szCs w:val="18"/>
        </w:rPr>
        <w:t>14</w:t>
      </w:r>
    </w:p>
    <w:sectPr w:rsidR="00914A5A">
      <w:headerReference w:type="default" r:id="rId31"/>
      <w:footerReference w:type="default" r:id="rId32"/>
      <w:footnotePr>
        <w:numRestart w:val="eachSect"/>
      </w:footnotePr>
      <w:pgSz w:w="11907" w:h="16840"/>
      <w:pgMar w:top="1418" w:right="1134" w:bottom="1134" w:left="1134" w:header="68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6A2DD3" w14:textId="77777777" w:rsidR="0095414A" w:rsidRDefault="0095414A">
      <w:r>
        <w:separator/>
      </w:r>
    </w:p>
  </w:endnote>
  <w:endnote w:type="continuationSeparator" w:id="0">
    <w:p w14:paraId="682FD42C" w14:textId="77777777" w:rsidR="0095414A" w:rsidRDefault="00954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65408" w14:textId="77777777" w:rsidR="00914A5A" w:rsidRDefault="00914A5A">
    <w:pPr>
      <w:pStyle w:val="Footer"/>
    </w:pPr>
  </w:p>
  <w:p w14:paraId="01328EE0" w14:textId="77777777" w:rsidR="00914A5A" w:rsidRDefault="00914A5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D33E39" w14:textId="77777777" w:rsidR="00914A5A" w:rsidRDefault="001B504E">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BB6EDF" w14:textId="77777777" w:rsidR="0095414A" w:rsidRDefault="0095414A">
      <w:r>
        <w:separator/>
      </w:r>
    </w:p>
  </w:footnote>
  <w:footnote w:type="continuationSeparator" w:id="0">
    <w:p w14:paraId="3E1D273D" w14:textId="77777777" w:rsidR="0095414A" w:rsidRDefault="009541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9DD7F2" w14:textId="77777777" w:rsidR="00914A5A" w:rsidRDefault="001B504E">
    <w:pPr>
      <w:pStyle w:val="Header"/>
    </w:pPr>
    <w:r>
      <w:rPr>
        <w:lang w:eastAsia="en-GB"/>
      </w:rPr>
      <w:drawing>
        <wp:anchor distT="0" distB="0" distL="114300" distR="114300" simplePos="0" relativeHeight="251657728" behindDoc="1" locked="0" layoutInCell="1" allowOverlap="1" wp14:anchorId="615F3E26" wp14:editId="1DE03324">
          <wp:simplePos x="0" y="0"/>
          <wp:positionH relativeFrom="column">
            <wp:posOffset>-100965</wp:posOffset>
          </wp:positionH>
          <wp:positionV relativeFrom="paragraph">
            <wp:posOffset>998220</wp:posOffset>
          </wp:positionV>
          <wp:extent cx="6607810" cy="2876550"/>
          <wp:effectExtent l="0" t="0" r="2540" b="0"/>
          <wp:wrapNone/>
          <wp:docPr id="3" name="Picture 3"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05DE94" w14:textId="33EDEB13" w:rsidR="00914A5A" w:rsidRDefault="001B504E">
    <w:pPr>
      <w:pStyle w:val="Header"/>
      <w:framePr w:wrap="auto" w:vAnchor="text" w:hAnchor="margin" w:xAlign="right" w:y="1"/>
    </w:pPr>
    <w:r>
      <w:fldChar w:fldCharType="begin"/>
    </w:r>
    <w:r>
      <w:instrText xml:space="preserve">styleref ZA </w:instrText>
    </w:r>
    <w:r>
      <w:fldChar w:fldCharType="separate"/>
    </w:r>
    <w:r w:rsidR="002E0165">
      <w:t>ETSI GS PDL-023 V0.0.4 (2023-12)</w:t>
    </w:r>
    <w:r>
      <w:fldChar w:fldCharType="end"/>
    </w:r>
  </w:p>
  <w:p w14:paraId="4C387DC3" w14:textId="77777777" w:rsidR="00914A5A" w:rsidRDefault="001B504E">
    <w:pPr>
      <w:pStyle w:val="Header"/>
      <w:framePr w:wrap="auto" w:vAnchor="text" w:hAnchor="margin" w:xAlign="center" w:y="1"/>
    </w:pPr>
    <w:r>
      <w:fldChar w:fldCharType="begin"/>
    </w:r>
    <w:r>
      <w:instrText xml:space="preserve">page </w:instrText>
    </w:r>
    <w:r>
      <w:fldChar w:fldCharType="separate"/>
    </w:r>
    <w:r>
      <w:t>12</w:t>
    </w:r>
    <w:r>
      <w:fldChar w:fldCharType="end"/>
    </w:r>
  </w:p>
  <w:p w14:paraId="2E3D878E" w14:textId="77777777" w:rsidR="00914A5A" w:rsidRDefault="001B504E">
    <w:pPr>
      <w:pStyle w:val="Header"/>
      <w:framePr w:wrap="auto" w:vAnchor="text" w:hAnchor="margin" w:y="1"/>
    </w:pPr>
    <w:r>
      <w:t>Releas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1B113B8"/>
    <w:multiLevelType w:val="hybridMultilevel"/>
    <w:tmpl w:val="9684AD70"/>
    <w:lvl w:ilvl="0" w:tplc="C038BDF6">
      <w:start w:val="1"/>
      <w:numFmt w:val="low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35A42D0"/>
    <w:multiLevelType w:val="hybridMultilevel"/>
    <w:tmpl w:val="DD742CCC"/>
    <w:lvl w:ilvl="0" w:tplc="0407000F">
      <w:start w:val="1"/>
      <w:numFmt w:val="decimal"/>
      <w:lvlText w:val="%1."/>
      <w:lvlJc w:val="left"/>
      <w:pPr>
        <w:ind w:left="1004" w:hanging="72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 w15:restartNumberingAfterBreak="0">
    <w:nsid w:val="057D4CE1"/>
    <w:multiLevelType w:val="hybridMultilevel"/>
    <w:tmpl w:val="AE7090E6"/>
    <w:lvl w:ilvl="0" w:tplc="0407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08ED1361"/>
    <w:multiLevelType w:val="hybridMultilevel"/>
    <w:tmpl w:val="412A7B2E"/>
    <w:lvl w:ilvl="0" w:tplc="FFFFFFFF">
      <w:start w:val="1"/>
      <w:numFmt w:val="bullet"/>
      <w:lvlText w:val=""/>
      <w:lvlJc w:val="left"/>
      <w:pPr>
        <w:tabs>
          <w:tab w:val="num" w:pos="737"/>
        </w:tabs>
        <w:ind w:left="737" w:hanging="453"/>
      </w:pPr>
      <w:rPr>
        <w:rFonts w:ascii="Symbol" w:hAnsi="Symbol" w:hint="default"/>
        <w:color w:val="auto"/>
      </w:rPr>
    </w:lvl>
    <w:lvl w:ilvl="1" w:tplc="04070001">
      <w:start w:val="1"/>
      <w:numFmt w:val="bullet"/>
      <w:lvlText w:val=""/>
      <w:lvlJc w:val="left"/>
      <w:pPr>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B72434F"/>
    <w:multiLevelType w:val="hybridMultilevel"/>
    <w:tmpl w:val="D97C04D2"/>
    <w:lvl w:ilvl="0" w:tplc="5776CFC8">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19B0E21"/>
    <w:multiLevelType w:val="hybridMultilevel"/>
    <w:tmpl w:val="7270D754"/>
    <w:lvl w:ilvl="0" w:tplc="0407001B">
      <w:start w:val="1"/>
      <w:numFmt w:val="lowerRoman"/>
      <w:lvlText w:val="%1."/>
      <w:lvlJc w:val="righ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63101E7"/>
    <w:multiLevelType w:val="hybridMultilevel"/>
    <w:tmpl w:val="45A07FC8"/>
    <w:lvl w:ilvl="0" w:tplc="0407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8F17C44"/>
    <w:multiLevelType w:val="hybridMultilevel"/>
    <w:tmpl w:val="03120268"/>
    <w:lvl w:ilvl="0" w:tplc="04070019">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1D76685"/>
    <w:multiLevelType w:val="hybridMultilevel"/>
    <w:tmpl w:val="8AA8E2DC"/>
    <w:lvl w:ilvl="0" w:tplc="71A2E276">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1D9279D"/>
    <w:multiLevelType w:val="hybridMultilevel"/>
    <w:tmpl w:val="29D2D17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29F978E9"/>
    <w:multiLevelType w:val="hybridMultilevel"/>
    <w:tmpl w:val="F7ECAA84"/>
    <w:lvl w:ilvl="0" w:tplc="9704FDD4">
      <w:start w:val="1"/>
      <w:numFmt w:val="bullet"/>
      <w:pStyle w:val="B1"/>
      <w:lvlText w:val=""/>
      <w:lvlJc w:val="left"/>
      <w:pPr>
        <w:tabs>
          <w:tab w:val="num" w:pos="453"/>
        </w:tabs>
        <w:ind w:left="453" w:hanging="453"/>
      </w:pPr>
      <w:rPr>
        <w:rFonts w:ascii="Symbol" w:hAnsi="Symbol" w:hint="default"/>
        <w:color w:val="auto"/>
      </w:rPr>
    </w:lvl>
    <w:lvl w:ilvl="1" w:tplc="04090003">
      <w:start w:val="1"/>
      <w:numFmt w:val="bullet"/>
      <w:lvlText w:val="o"/>
      <w:lvlJc w:val="left"/>
      <w:pPr>
        <w:tabs>
          <w:tab w:val="num" w:pos="1156"/>
        </w:tabs>
        <w:ind w:left="1156" w:hanging="360"/>
      </w:pPr>
      <w:rPr>
        <w:rFonts w:ascii="Courier New" w:hAnsi="Courier New" w:hint="default"/>
      </w:rPr>
    </w:lvl>
    <w:lvl w:ilvl="2" w:tplc="04090005" w:tentative="1">
      <w:start w:val="1"/>
      <w:numFmt w:val="bullet"/>
      <w:lvlText w:val=""/>
      <w:lvlJc w:val="left"/>
      <w:pPr>
        <w:tabs>
          <w:tab w:val="num" w:pos="1876"/>
        </w:tabs>
        <w:ind w:left="1876" w:hanging="360"/>
      </w:pPr>
      <w:rPr>
        <w:rFonts w:ascii="Wingdings" w:hAnsi="Wingdings" w:hint="default"/>
      </w:rPr>
    </w:lvl>
    <w:lvl w:ilvl="3" w:tplc="04090001" w:tentative="1">
      <w:start w:val="1"/>
      <w:numFmt w:val="bullet"/>
      <w:lvlText w:val=""/>
      <w:lvlJc w:val="left"/>
      <w:pPr>
        <w:tabs>
          <w:tab w:val="num" w:pos="2596"/>
        </w:tabs>
        <w:ind w:left="2596" w:hanging="360"/>
      </w:pPr>
      <w:rPr>
        <w:rFonts w:ascii="Symbol" w:hAnsi="Symbol" w:hint="default"/>
      </w:rPr>
    </w:lvl>
    <w:lvl w:ilvl="4" w:tplc="04090003" w:tentative="1">
      <w:start w:val="1"/>
      <w:numFmt w:val="bullet"/>
      <w:lvlText w:val="o"/>
      <w:lvlJc w:val="left"/>
      <w:pPr>
        <w:tabs>
          <w:tab w:val="num" w:pos="3316"/>
        </w:tabs>
        <w:ind w:left="3316" w:hanging="360"/>
      </w:pPr>
      <w:rPr>
        <w:rFonts w:ascii="Courier New" w:hAnsi="Courier New" w:hint="default"/>
      </w:rPr>
    </w:lvl>
    <w:lvl w:ilvl="5" w:tplc="04090005" w:tentative="1">
      <w:start w:val="1"/>
      <w:numFmt w:val="bullet"/>
      <w:lvlText w:val=""/>
      <w:lvlJc w:val="left"/>
      <w:pPr>
        <w:tabs>
          <w:tab w:val="num" w:pos="4036"/>
        </w:tabs>
        <w:ind w:left="4036" w:hanging="360"/>
      </w:pPr>
      <w:rPr>
        <w:rFonts w:ascii="Wingdings" w:hAnsi="Wingdings" w:hint="default"/>
      </w:rPr>
    </w:lvl>
    <w:lvl w:ilvl="6" w:tplc="04090001" w:tentative="1">
      <w:start w:val="1"/>
      <w:numFmt w:val="bullet"/>
      <w:lvlText w:val=""/>
      <w:lvlJc w:val="left"/>
      <w:pPr>
        <w:tabs>
          <w:tab w:val="num" w:pos="4756"/>
        </w:tabs>
        <w:ind w:left="4756" w:hanging="360"/>
      </w:pPr>
      <w:rPr>
        <w:rFonts w:ascii="Symbol" w:hAnsi="Symbol" w:hint="default"/>
      </w:rPr>
    </w:lvl>
    <w:lvl w:ilvl="7" w:tplc="04090003" w:tentative="1">
      <w:start w:val="1"/>
      <w:numFmt w:val="bullet"/>
      <w:lvlText w:val="o"/>
      <w:lvlJc w:val="left"/>
      <w:pPr>
        <w:tabs>
          <w:tab w:val="num" w:pos="5476"/>
        </w:tabs>
        <w:ind w:left="5476" w:hanging="360"/>
      </w:pPr>
      <w:rPr>
        <w:rFonts w:ascii="Courier New" w:hAnsi="Courier New" w:hint="default"/>
      </w:rPr>
    </w:lvl>
    <w:lvl w:ilvl="8" w:tplc="04090005" w:tentative="1">
      <w:start w:val="1"/>
      <w:numFmt w:val="bullet"/>
      <w:lvlText w:val=""/>
      <w:lvlJc w:val="left"/>
      <w:pPr>
        <w:tabs>
          <w:tab w:val="num" w:pos="6196"/>
        </w:tabs>
        <w:ind w:left="6196" w:hanging="360"/>
      </w:pPr>
      <w:rPr>
        <w:rFonts w:ascii="Wingdings" w:hAnsi="Wingdings" w:hint="default"/>
      </w:rPr>
    </w:lvl>
  </w:abstractNum>
  <w:abstractNum w:abstractNumId="15" w15:restartNumberingAfterBreak="0">
    <w:nsid w:val="2FD36D4A"/>
    <w:multiLevelType w:val="hybridMultilevel"/>
    <w:tmpl w:val="27FC3D64"/>
    <w:lvl w:ilvl="0" w:tplc="04070001">
      <w:start w:val="1"/>
      <w:numFmt w:val="bullet"/>
      <w:lvlText w:val=""/>
      <w:lvlJc w:val="left"/>
      <w:pPr>
        <w:tabs>
          <w:tab w:val="num" w:pos="453"/>
        </w:tabs>
        <w:ind w:left="453" w:hanging="453"/>
      </w:pPr>
      <w:rPr>
        <w:rFonts w:ascii="Symbol" w:hAnsi="Symbol" w:hint="default"/>
        <w:color w:val="auto"/>
      </w:rPr>
    </w:lvl>
    <w:lvl w:ilvl="1" w:tplc="FFFFFFFF">
      <w:start w:val="1"/>
      <w:numFmt w:val="bullet"/>
      <w:lvlText w:val="o"/>
      <w:lvlJc w:val="left"/>
      <w:pPr>
        <w:tabs>
          <w:tab w:val="num" w:pos="1156"/>
        </w:tabs>
        <w:ind w:left="1156" w:hanging="360"/>
      </w:pPr>
      <w:rPr>
        <w:rFonts w:ascii="Courier New" w:hAnsi="Courier New" w:hint="default"/>
      </w:rPr>
    </w:lvl>
    <w:lvl w:ilvl="2" w:tplc="FFFFFFFF" w:tentative="1">
      <w:start w:val="1"/>
      <w:numFmt w:val="bullet"/>
      <w:lvlText w:val=""/>
      <w:lvlJc w:val="left"/>
      <w:pPr>
        <w:tabs>
          <w:tab w:val="num" w:pos="1876"/>
        </w:tabs>
        <w:ind w:left="1876" w:hanging="360"/>
      </w:pPr>
      <w:rPr>
        <w:rFonts w:ascii="Wingdings" w:hAnsi="Wingdings" w:hint="default"/>
      </w:rPr>
    </w:lvl>
    <w:lvl w:ilvl="3" w:tplc="FFFFFFFF" w:tentative="1">
      <w:start w:val="1"/>
      <w:numFmt w:val="bullet"/>
      <w:lvlText w:val=""/>
      <w:lvlJc w:val="left"/>
      <w:pPr>
        <w:tabs>
          <w:tab w:val="num" w:pos="2596"/>
        </w:tabs>
        <w:ind w:left="2596" w:hanging="360"/>
      </w:pPr>
      <w:rPr>
        <w:rFonts w:ascii="Symbol" w:hAnsi="Symbol" w:hint="default"/>
      </w:rPr>
    </w:lvl>
    <w:lvl w:ilvl="4" w:tplc="FFFFFFFF" w:tentative="1">
      <w:start w:val="1"/>
      <w:numFmt w:val="bullet"/>
      <w:lvlText w:val="o"/>
      <w:lvlJc w:val="left"/>
      <w:pPr>
        <w:tabs>
          <w:tab w:val="num" w:pos="3316"/>
        </w:tabs>
        <w:ind w:left="3316" w:hanging="360"/>
      </w:pPr>
      <w:rPr>
        <w:rFonts w:ascii="Courier New" w:hAnsi="Courier New" w:hint="default"/>
      </w:rPr>
    </w:lvl>
    <w:lvl w:ilvl="5" w:tplc="FFFFFFFF" w:tentative="1">
      <w:start w:val="1"/>
      <w:numFmt w:val="bullet"/>
      <w:lvlText w:val=""/>
      <w:lvlJc w:val="left"/>
      <w:pPr>
        <w:tabs>
          <w:tab w:val="num" w:pos="4036"/>
        </w:tabs>
        <w:ind w:left="4036" w:hanging="360"/>
      </w:pPr>
      <w:rPr>
        <w:rFonts w:ascii="Wingdings" w:hAnsi="Wingdings" w:hint="default"/>
      </w:rPr>
    </w:lvl>
    <w:lvl w:ilvl="6" w:tplc="FFFFFFFF" w:tentative="1">
      <w:start w:val="1"/>
      <w:numFmt w:val="bullet"/>
      <w:lvlText w:val=""/>
      <w:lvlJc w:val="left"/>
      <w:pPr>
        <w:tabs>
          <w:tab w:val="num" w:pos="4756"/>
        </w:tabs>
        <w:ind w:left="4756" w:hanging="360"/>
      </w:pPr>
      <w:rPr>
        <w:rFonts w:ascii="Symbol" w:hAnsi="Symbol" w:hint="default"/>
      </w:rPr>
    </w:lvl>
    <w:lvl w:ilvl="7" w:tplc="FFFFFFFF" w:tentative="1">
      <w:start w:val="1"/>
      <w:numFmt w:val="bullet"/>
      <w:lvlText w:val="o"/>
      <w:lvlJc w:val="left"/>
      <w:pPr>
        <w:tabs>
          <w:tab w:val="num" w:pos="5476"/>
        </w:tabs>
        <w:ind w:left="5476" w:hanging="360"/>
      </w:pPr>
      <w:rPr>
        <w:rFonts w:ascii="Courier New" w:hAnsi="Courier New" w:hint="default"/>
      </w:rPr>
    </w:lvl>
    <w:lvl w:ilvl="8" w:tplc="FFFFFFFF" w:tentative="1">
      <w:start w:val="1"/>
      <w:numFmt w:val="bullet"/>
      <w:lvlText w:val=""/>
      <w:lvlJc w:val="left"/>
      <w:pPr>
        <w:tabs>
          <w:tab w:val="num" w:pos="6196"/>
        </w:tabs>
        <w:ind w:left="6196" w:hanging="360"/>
      </w:pPr>
      <w:rPr>
        <w:rFonts w:ascii="Wingdings" w:hAnsi="Wingdings" w:hint="default"/>
      </w:rPr>
    </w:lvl>
  </w:abstractNum>
  <w:abstractNum w:abstractNumId="16" w15:restartNumberingAfterBreak="0">
    <w:nsid w:val="32814B06"/>
    <w:multiLevelType w:val="hybridMultilevel"/>
    <w:tmpl w:val="8B9200C8"/>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68D7364"/>
    <w:multiLevelType w:val="hybridMultilevel"/>
    <w:tmpl w:val="ED00D070"/>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3F5C5C88"/>
    <w:multiLevelType w:val="hybridMultilevel"/>
    <w:tmpl w:val="4126E496"/>
    <w:lvl w:ilvl="0" w:tplc="CB04FF2C">
      <w:numFmt w:val="decimal"/>
      <w:lvlText w:val="%1)"/>
      <w:lvlJc w:val="left"/>
      <w:pPr>
        <w:ind w:left="644"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3F7C4037"/>
    <w:multiLevelType w:val="hybridMultilevel"/>
    <w:tmpl w:val="29D2D17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401B1718"/>
    <w:multiLevelType w:val="hybridMultilevel"/>
    <w:tmpl w:val="BDE210EA"/>
    <w:lvl w:ilvl="0" w:tplc="04070011">
      <w:start w:val="1"/>
      <w:numFmt w:val="decimal"/>
      <w:lvlText w:val="%1)"/>
      <w:lvlJc w:val="left"/>
      <w:pPr>
        <w:ind w:left="1004" w:hanging="72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2" w15:restartNumberingAfterBreak="0">
    <w:nsid w:val="4337661A"/>
    <w:multiLevelType w:val="hybridMultilevel"/>
    <w:tmpl w:val="B8BEECC8"/>
    <w:lvl w:ilvl="0" w:tplc="04070019">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46B55D07"/>
    <w:multiLevelType w:val="hybridMultilevel"/>
    <w:tmpl w:val="734241B6"/>
    <w:lvl w:ilvl="0" w:tplc="04070001">
      <w:start w:val="1"/>
      <w:numFmt w:val="bullet"/>
      <w:lvlText w:val=""/>
      <w:lvlJc w:val="left"/>
      <w:pPr>
        <w:tabs>
          <w:tab w:val="num" w:pos="738"/>
        </w:tabs>
        <w:ind w:left="738" w:hanging="454"/>
      </w:pPr>
      <w:rPr>
        <w:rFonts w:ascii="Symbol" w:hAnsi="Symbol" w:hint="default"/>
      </w:rPr>
    </w:lvl>
    <w:lvl w:ilvl="1" w:tplc="FFFFFFFF" w:tentative="1">
      <w:start w:val="1"/>
      <w:numFmt w:val="bullet"/>
      <w:lvlText w:val="o"/>
      <w:lvlJc w:val="left"/>
      <w:pPr>
        <w:tabs>
          <w:tab w:val="num" w:pos="987"/>
        </w:tabs>
        <w:ind w:left="987" w:hanging="360"/>
      </w:pPr>
      <w:rPr>
        <w:rFonts w:ascii="Courier New" w:hAnsi="Courier New" w:hint="default"/>
      </w:rPr>
    </w:lvl>
    <w:lvl w:ilvl="2" w:tplc="FFFFFFFF" w:tentative="1">
      <w:start w:val="1"/>
      <w:numFmt w:val="bullet"/>
      <w:lvlText w:val=""/>
      <w:lvlJc w:val="left"/>
      <w:pPr>
        <w:tabs>
          <w:tab w:val="num" w:pos="1707"/>
        </w:tabs>
        <w:ind w:left="1707" w:hanging="360"/>
      </w:pPr>
      <w:rPr>
        <w:rFonts w:ascii="Wingdings" w:hAnsi="Wingdings" w:hint="default"/>
      </w:rPr>
    </w:lvl>
    <w:lvl w:ilvl="3" w:tplc="FFFFFFFF" w:tentative="1">
      <w:start w:val="1"/>
      <w:numFmt w:val="bullet"/>
      <w:lvlText w:val=""/>
      <w:lvlJc w:val="left"/>
      <w:pPr>
        <w:tabs>
          <w:tab w:val="num" w:pos="2427"/>
        </w:tabs>
        <w:ind w:left="2427" w:hanging="360"/>
      </w:pPr>
      <w:rPr>
        <w:rFonts w:ascii="Symbol" w:hAnsi="Symbol" w:hint="default"/>
      </w:rPr>
    </w:lvl>
    <w:lvl w:ilvl="4" w:tplc="FFFFFFFF" w:tentative="1">
      <w:start w:val="1"/>
      <w:numFmt w:val="bullet"/>
      <w:lvlText w:val="o"/>
      <w:lvlJc w:val="left"/>
      <w:pPr>
        <w:tabs>
          <w:tab w:val="num" w:pos="3147"/>
        </w:tabs>
        <w:ind w:left="3147" w:hanging="360"/>
      </w:pPr>
      <w:rPr>
        <w:rFonts w:ascii="Courier New" w:hAnsi="Courier New" w:hint="default"/>
      </w:rPr>
    </w:lvl>
    <w:lvl w:ilvl="5" w:tplc="FFFFFFFF" w:tentative="1">
      <w:start w:val="1"/>
      <w:numFmt w:val="bullet"/>
      <w:lvlText w:val=""/>
      <w:lvlJc w:val="left"/>
      <w:pPr>
        <w:tabs>
          <w:tab w:val="num" w:pos="3867"/>
        </w:tabs>
        <w:ind w:left="3867" w:hanging="360"/>
      </w:pPr>
      <w:rPr>
        <w:rFonts w:ascii="Wingdings" w:hAnsi="Wingdings" w:hint="default"/>
      </w:rPr>
    </w:lvl>
    <w:lvl w:ilvl="6" w:tplc="FFFFFFFF" w:tentative="1">
      <w:start w:val="1"/>
      <w:numFmt w:val="bullet"/>
      <w:lvlText w:val=""/>
      <w:lvlJc w:val="left"/>
      <w:pPr>
        <w:tabs>
          <w:tab w:val="num" w:pos="4587"/>
        </w:tabs>
        <w:ind w:left="4587" w:hanging="360"/>
      </w:pPr>
      <w:rPr>
        <w:rFonts w:ascii="Symbol" w:hAnsi="Symbol" w:hint="default"/>
      </w:rPr>
    </w:lvl>
    <w:lvl w:ilvl="7" w:tplc="FFFFFFFF" w:tentative="1">
      <w:start w:val="1"/>
      <w:numFmt w:val="bullet"/>
      <w:lvlText w:val="o"/>
      <w:lvlJc w:val="left"/>
      <w:pPr>
        <w:tabs>
          <w:tab w:val="num" w:pos="5307"/>
        </w:tabs>
        <w:ind w:left="5307" w:hanging="360"/>
      </w:pPr>
      <w:rPr>
        <w:rFonts w:ascii="Courier New" w:hAnsi="Courier New" w:hint="default"/>
      </w:rPr>
    </w:lvl>
    <w:lvl w:ilvl="8" w:tplc="FFFFFFFF" w:tentative="1">
      <w:start w:val="1"/>
      <w:numFmt w:val="bullet"/>
      <w:lvlText w:val=""/>
      <w:lvlJc w:val="left"/>
      <w:pPr>
        <w:tabs>
          <w:tab w:val="num" w:pos="6027"/>
        </w:tabs>
        <w:ind w:left="6027" w:hanging="360"/>
      </w:pPr>
      <w:rPr>
        <w:rFonts w:ascii="Wingdings" w:hAnsi="Wingdings" w:hint="default"/>
      </w:rPr>
    </w:lvl>
  </w:abstractNum>
  <w:abstractNum w:abstractNumId="24" w15:restartNumberingAfterBreak="0">
    <w:nsid w:val="4870377A"/>
    <w:multiLevelType w:val="hybridMultilevel"/>
    <w:tmpl w:val="148E0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4F4E8B"/>
    <w:multiLevelType w:val="hybridMultilevel"/>
    <w:tmpl w:val="F4169FA8"/>
    <w:lvl w:ilvl="0" w:tplc="6EAEA15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48B2C9D"/>
    <w:multiLevelType w:val="hybridMultilevel"/>
    <w:tmpl w:val="E42AD83E"/>
    <w:lvl w:ilvl="0" w:tplc="04070001">
      <w:start w:val="1"/>
      <w:numFmt w:val="bullet"/>
      <w:lvlText w:val=""/>
      <w:lvlJc w:val="left"/>
      <w:pPr>
        <w:tabs>
          <w:tab w:val="num" w:pos="738"/>
        </w:tabs>
        <w:ind w:left="738" w:hanging="454"/>
      </w:pPr>
      <w:rPr>
        <w:rFonts w:ascii="Symbol" w:hAnsi="Symbol" w:hint="default"/>
      </w:rPr>
    </w:lvl>
    <w:lvl w:ilvl="1" w:tplc="FFFFFFFF" w:tentative="1">
      <w:start w:val="1"/>
      <w:numFmt w:val="bullet"/>
      <w:lvlText w:val="o"/>
      <w:lvlJc w:val="left"/>
      <w:pPr>
        <w:tabs>
          <w:tab w:val="num" w:pos="987"/>
        </w:tabs>
        <w:ind w:left="987" w:hanging="360"/>
      </w:pPr>
      <w:rPr>
        <w:rFonts w:ascii="Courier New" w:hAnsi="Courier New" w:hint="default"/>
      </w:rPr>
    </w:lvl>
    <w:lvl w:ilvl="2" w:tplc="FFFFFFFF" w:tentative="1">
      <w:start w:val="1"/>
      <w:numFmt w:val="bullet"/>
      <w:lvlText w:val=""/>
      <w:lvlJc w:val="left"/>
      <w:pPr>
        <w:tabs>
          <w:tab w:val="num" w:pos="1707"/>
        </w:tabs>
        <w:ind w:left="1707" w:hanging="360"/>
      </w:pPr>
      <w:rPr>
        <w:rFonts w:ascii="Wingdings" w:hAnsi="Wingdings" w:hint="default"/>
      </w:rPr>
    </w:lvl>
    <w:lvl w:ilvl="3" w:tplc="FFFFFFFF" w:tentative="1">
      <w:start w:val="1"/>
      <w:numFmt w:val="bullet"/>
      <w:lvlText w:val=""/>
      <w:lvlJc w:val="left"/>
      <w:pPr>
        <w:tabs>
          <w:tab w:val="num" w:pos="2427"/>
        </w:tabs>
        <w:ind w:left="2427" w:hanging="360"/>
      </w:pPr>
      <w:rPr>
        <w:rFonts w:ascii="Symbol" w:hAnsi="Symbol" w:hint="default"/>
      </w:rPr>
    </w:lvl>
    <w:lvl w:ilvl="4" w:tplc="FFFFFFFF" w:tentative="1">
      <w:start w:val="1"/>
      <w:numFmt w:val="bullet"/>
      <w:lvlText w:val="o"/>
      <w:lvlJc w:val="left"/>
      <w:pPr>
        <w:tabs>
          <w:tab w:val="num" w:pos="3147"/>
        </w:tabs>
        <w:ind w:left="3147" w:hanging="360"/>
      </w:pPr>
      <w:rPr>
        <w:rFonts w:ascii="Courier New" w:hAnsi="Courier New" w:hint="default"/>
      </w:rPr>
    </w:lvl>
    <w:lvl w:ilvl="5" w:tplc="FFFFFFFF" w:tentative="1">
      <w:start w:val="1"/>
      <w:numFmt w:val="bullet"/>
      <w:lvlText w:val=""/>
      <w:lvlJc w:val="left"/>
      <w:pPr>
        <w:tabs>
          <w:tab w:val="num" w:pos="3867"/>
        </w:tabs>
        <w:ind w:left="3867" w:hanging="360"/>
      </w:pPr>
      <w:rPr>
        <w:rFonts w:ascii="Wingdings" w:hAnsi="Wingdings" w:hint="default"/>
      </w:rPr>
    </w:lvl>
    <w:lvl w:ilvl="6" w:tplc="FFFFFFFF" w:tentative="1">
      <w:start w:val="1"/>
      <w:numFmt w:val="bullet"/>
      <w:lvlText w:val=""/>
      <w:lvlJc w:val="left"/>
      <w:pPr>
        <w:tabs>
          <w:tab w:val="num" w:pos="4587"/>
        </w:tabs>
        <w:ind w:left="4587" w:hanging="360"/>
      </w:pPr>
      <w:rPr>
        <w:rFonts w:ascii="Symbol" w:hAnsi="Symbol" w:hint="default"/>
      </w:rPr>
    </w:lvl>
    <w:lvl w:ilvl="7" w:tplc="FFFFFFFF" w:tentative="1">
      <w:start w:val="1"/>
      <w:numFmt w:val="bullet"/>
      <w:lvlText w:val="o"/>
      <w:lvlJc w:val="left"/>
      <w:pPr>
        <w:tabs>
          <w:tab w:val="num" w:pos="5307"/>
        </w:tabs>
        <w:ind w:left="5307" w:hanging="360"/>
      </w:pPr>
      <w:rPr>
        <w:rFonts w:ascii="Courier New" w:hAnsi="Courier New" w:hint="default"/>
      </w:rPr>
    </w:lvl>
    <w:lvl w:ilvl="8" w:tplc="FFFFFFFF" w:tentative="1">
      <w:start w:val="1"/>
      <w:numFmt w:val="bullet"/>
      <w:lvlText w:val=""/>
      <w:lvlJc w:val="left"/>
      <w:pPr>
        <w:tabs>
          <w:tab w:val="num" w:pos="6027"/>
        </w:tabs>
        <w:ind w:left="6027" w:hanging="360"/>
      </w:pPr>
      <w:rPr>
        <w:rFonts w:ascii="Wingdings" w:hAnsi="Wingdings" w:hint="default"/>
      </w:rPr>
    </w:lvl>
  </w:abstractNum>
  <w:abstractNum w:abstractNumId="28" w15:restartNumberingAfterBreak="0">
    <w:nsid w:val="54A44F65"/>
    <w:multiLevelType w:val="hybridMultilevel"/>
    <w:tmpl w:val="4D8EC952"/>
    <w:lvl w:ilvl="0" w:tplc="1A907EA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5ED3EB4"/>
    <w:multiLevelType w:val="hybridMultilevel"/>
    <w:tmpl w:val="086452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9B958B4"/>
    <w:multiLevelType w:val="hybridMultilevel"/>
    <w:tmpl w:val="5582C6DE"/>
    <w:lvl w:ilvl="0" w:tplc="0407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C9B665E"/>
    <w:multiLevelType w:val="hybridMultilevel"/>
    <w:tmpl w:val="898428B6"/>
    <w:lvl w:ilvl="0" w:tplc="0407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629B120C"/>
    <w:multiLevelType w:val="hybridMultilevel"/>
    <w:tmpl w:val="31DAFABE"/>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62B035B6"/>
    <w:multiLevelType w:val="hybridMultilevel"/>
    <w:tmpl w:val="AE50CE1E"/>
    <w:lvl w:ilvl="0" w:tplc="1CC65E4A">
      <w:start w:val="1"/>
      <w:numFmt w:val="bullet"/>
      <w:lvlText w:val="-"/>
      <w:lvlJc w:val="left"/>
      <w:pPr>
        <w:ind w:left="1572" w:hanging="360"/>
      </w:pPr>
      <w:rPr>
        <w:rFonts w:ascii="Calibri" w:eastAsia="Calibri" w:hAnsi="Calibri" w:cs="Calibri" w:hint="default"/>
      </w:rPr>
    </w:lvl>
    <w:lvl w:ilvl="1" w:tplc="04070003" w:tentative="1">
      <w:start w:val="1"/>
      <w:numFmt w:val="bullet"/>
      <w:lvlText w:val="o"/>
      <w:lvlJc w:val="left"/>
      <w:pPr>
        <w:ind w:left="2292" w:hanging="360"/>
      </w:pPr>
      <w:rPr>
        <w:rFonts w:ascii="Courier New" w:hAnsi="Courier New" w:cs="Courier New" w:hint="default"/>
      </w:rPr>
    </w:lvl>
    <w:lvl w:ilvl="2" w:tplc="04070005" w:tentative="1">
      <w:start w:val="1"/>
      <w:numFmt w:val="bullet"/>
      <w:lvlText w:val=""/>
      <w:lvlJc w:val="left"/>
      <w:pPr>
        <w:ind w:left="3012" w:hanging="360"/>
      </w:pPr>
      <w:rPr>
        <w:rFonts w:ascii="Wingdings" w:hAnsi="Wingdings" w:hint="default"/>
      </w:rPr>
    </w:lvl>
    <w:lvl w:ilvl="3" w:tplc="04070001" w:tentative="1">
      <w:start w:val="1"/>
      <w:numFmt w:val="bullet"/>
      <w:lvlText w:val=""/>
      <w:lvlJc w:val="left"/>
      <w:pPr>
        <w:ind w:left="3732" w:hanging="360"/>
      </w:pPr>
      <w:rPr>
        <w:rFonts w:ascii="Symbol" w:hAnsi="Symbol" w:hint="default"/>
      </w:rPr>
    </w:lvl>
    <w:lvl w:ilvl="4" w:tplc="04070003" w:tentative="1">
      <w:start w:val="1"/>
      <w:numFmt w:val="bullet"/>
      <w:lvlText w:val="o"/>
      <w:lvlJc w:val="left"/>
      <w:pPr>
        <w:ind w:left="4452" w:hanging="360"/>
      </w:pPr>
      <w:rPr>
        <w:rFonts w:ascii="Courier New" w:hAnsi="Courier New" w:cs="Courier New" w:hint="default"/>
      </w:rPr>
    </w:lvl>
    <w:lvl w:ilvl="5" w:tplc="04070005" w:tentative="1">
      <w:start w:val="1"/>
      <w:numFmt w:val="bullet"/>
      <w:lvlText w:val=""/>
      <w:lvlJc w:val="left"/>
      <w:pPr>
        <w:ind w:left="5172" w:hanging="360"/>
      </w:pPr>
      <w:rPr>
        <w:rFonts w:ascii="Wingdings" w:hAnsi="Wingdings" w:hint="default"/>
      </w:rPr>
    </w:lvl>
    <w:lvl w:ilvl="6" w:tplc="04070001" w:tentative="1">
      <w:start w:val="1"/>
      <w:numFmt w:val="bullet"/>
      <w:lvlText w:val=""/>
      <w:lvlJc w:val="left"/>
      <w:pPr>
        <w:ind w:left="5892" w:hanging="360"/>
      </w:pPr>
      <w:rPr>
        <w:rFonts w:ascii="Symbol" w:hAnsi="Symbol" w:hint="default"/>
      </w:rPr>
    </w:lvl>
    <w:lvl w:ilvl="7" w:tplc="04070003" w:tentative="1">
      <w:start w:val="1"/>
      <w:numFmt w:val="bullet"/>
      <w:lvlText w:val="o"/>
      <w:lvlJc w:val="left"/>
      <w:pPr>
        <w:ind w:left="6612" w:hanging="360"/>
      </w:pPr>
      <w:rPr>
        <w:rFonts w:ascii="Courier New" w:hAnsi="Courier New" w:cs="Courier New" w:hint="default"/>
      </w:rPr>
    </w:lvl>
    <w:lvl w:ilvl="8" w:tplc="04070005" w:tentative="1">
      <w:start w:val="1"/>
      <w:numFmt w:val="bullet"/>
      <w:lvlText w:val=""/>
      <w:lvlJc w:val="left"/>
      <w:pPr>
        <w:ind w:left="7332" w:hanging="360"/>
      </w:pPr>
      <w:rPr>
        <w:rFonts w:ascii="Wingdings" w:hAnsi="Wingdings" w:hint="default"/>
      </w:rPr>
    </w:lvl>
  </w:abstractNum>
  <w:abstractNum w:abstractNumId="3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1D00451"/>
    <w:multiLevelType w:val="hybridMultilevel"/>
    <w:tmpl w:val="8940DD58"/>
    <w:lvl w:ilvl="0" w:tplc="100289A4">
      <w:start w:val="6"/>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755A6015"/>
    <w:multiLevelType w:val="hybridMultilevel"/>
    <w:tmpl w:val="73B6AC88"/>
    <w:lvl w:ilvl="0" w:tplc="04070001">
      <w:start w:val="1"/>
      <w:numFmt w:val="bullet"/>
      <w:lvlText w:val=""/>
      <w:lvlJc w:val="left"/>
      <w:pPr>
        <w:tabs>
          <w:tab w:val="num" w:pos="737"/>
        </w:tabs>
        <w:ind w:left="737" w:hanging="453"/>
      </w:pPr>
      <w:rPr>
        <w:rFonts w:ascii="Symbol" w:hAnsi="Symbol" w:hint="default"/>
        <w:color w:val="auto"/>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82A4508"/>
    <w:multiLevelType w:val="hybridMultilevel"/>
    <w:tmpl w:val="E7BA6C3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788E2D61"/>
    <w:multiLevelType w:val="hybridMultilevel"/>
    <w:tmpl w:val="F6B88732"/>
    <w:lvl w:ilvl="0" w:tplc="04070001">
      <w:start w:val="1"/>
      <w:numFmt w:val="bullet"/>
      <w:lvlText w:val=""/>
      <w:lvlJc w:val="left"/>
      <w:pPr>
        <w:tabs>
          <w:tab w:val="num" w:pos="738"/>
        </w:tabs>
        <w:ind w:left="738" w:hanging="454"/>
      </w:pPr>
      <w:rPr>
        <w:rFonts w:ascii="Symbol" w:hAnsi="Symbol" w:hint="default"/>
      </w:rPr>
    </w:lvl>
    <w:lvl w:ilvl="1" w:tplc="1CFC41DE">
      <w:numFmt w:val="bullet"/>
      <w:lvlText w:val="•"/>
      <w:lvlJc w:val="left"/>
      <w:pPr>
        <w:ind w:left="987" w:hanging="360"/>
      </w:pPr>
      <w:rPr>
        <w:rFonts w:ascii="Times New Roman" w:eastAsia="Times New Roman" w:hAnsi="Times New Roman" w:cs="Times New Roman" w:hint="default"/>
      </w:rPr>
    </w:lvl>
    <w:lvl w:ilvl="2" w:tplc="FFFFFFFF" w:tentative="1">
      <w:start w:val="1"/>
      <w:numFmt w:val="bullet"/>
      <w:lvlText w:val=""/>
      <w:lvlJc w:val="left"/>
      <w:pPr>
        <w:tabs>
          <w:tab w:val="num" w:pos="1707"/>
        </w:tabs>
        <w:ind w:left="1707" w:hanging="360"/>
      </w:pPr>
      <w:rPr>
        <w:rFonts w:ascii="Wingdings" w:hAnsi="Wingdings" w:hint="default"/>
      </w:rPr>
    </w:lvl>
    <w:lvl w:ilvl="3" w:tplc="FFFFFFFF" w:tentative="1">
      <w:start w:val="1"/>
      <w:numFmt w:val="bullet"/>
      <w:lvlText w:val=""/>
      <w:lvlJc w:val="left"/>
      <w:pPr>
        <w:tabs>
          <w:tab w:val="num" w:pos="2427"/>
        </w:tabs>
        <w:ind w:left="2427" w:hanging="360"/>
      </w:pPr>
      <w:rPr>
        <w:rFonts w:ascii="Symbol" w:hAnsi="Symbol" w:hint="default"/>
      </w:rPr>
    </w:lvl>
    <w:lvl w:ilvl="4" w:tplc="FFFFFFFF" w:tentative="1">
      <w:start w:val="1"/>
      <w:numFmt w:val="bullet"/>
      <w:lvlText w:val="o"/>
      <w:lvlJc w:val="left"/>
      <w:pPr>
        <w:tabs>
          <w:tab w:val="num" w:pos="3147"/>
        </w:tabs>
        <w:ind w:left="3147" w:hanging="360"/>
      </w:pPr>
      <w:rPr>
        <w:rFonts w:ascii="Courier New" w:hAnsi="Courier New" w:hint="default"/>
      </w:rPr>
    </w:lvl>
    <w:lvl w:ilvl="5" w:tplc="FFFFFFFF" w:tentative="1">
      <w:start w:val="1"/>
      <w:numFmt w:val="bullet"/>
      <w:lvlText w:val=""/>
      <w:lvlJc w:val="left"/>
      <w:pPr>
        <w:tabs>
          <w:tab w:val="num" w:pos="3867"/>
        </w:tabs>
        <w:ind w:left="3867" w:hanging="360"/>
      </w:pPr>
      <w:rPr>
        <w:rFonts w:ascii="Wingdings" w:hAnsi="Wingdings" w:hint="default"/>
      </w:rPr>
    </w:lvl>
    <w:lvl w:ilvl="6" w:tplc="FFFFFFFF" w:tentative="1">
      <w:start w:val="1"/>
      <w:numFmt w:val="bullet"/>
      <w:lvlText w:val=""/>
      <w:lvlJc w:val="left"/>
      <w:pPr>
        <w:tabs>
          <w:tab w:val="num" w:pos="4587"/>
        </w:tabs>
        <w:ind w:left="4587" w:hanging="360"/>
      </w:pPr>
      <w:rPr>
        <w:rFonts w:ascii="Symbol" w:hAnsi="Symbol" w:hint="default"/>
      </w:rPr>
    </w:lvl>
    <w:lvl w:ilvl="7" w:tplc="FFFFFFFF" w:tentative="1">
      <w:start w:val="1"/>
      <w:numFmt w:val="bullet"/>
      <w:lvlText w:val="o"/>
      <w:lvlJc w:val="left"/>
      <w:pPr>
        <w:tabs>
          <w:tab w:val="num" w:pos="5307"/>
        </w:tabs>
        <w:ind w:left="5307" w:hanging="360"/>
      </w:pPr>
      <w:rPr>
        <w:rFonts w:ascii="Courier New" w:hAnsi="Courier New" w:hint="default"/>
      </w:rPr>
    </w:lvl>
    <w:lvl w:ilvl="8" w:tplc="FFFFFFFF" w:tentative="1">
      <w:start w:val="1"/>
      <w:numFmt w:val="bullet"/>
      <w:lvlText w:val=""/>
      <w:lvlJc w:val="left"/>
      <w:pPr>
        <w:tabs>
          <w:tab w:val="num" w:pos="6027"/>
        </w:tabs>
        <w:ind w:left="6027" w:hanging="360"/>
      </w:pPr>
      <w:rPr>
        <w:rFonts w:ascii="Wingdings" w:hAnsi="Wingdings" w:hint="default"/>
      </w:rPr>
    </w:lvl>
  </w:abstractNum>
  <w:abstractNum w:abstractNumId="3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1" w15:restartNumberingAfterBreak="0">
    <w:nsid w:val="7C6A529A"/>
    <w:multiLevelType w:val="hybridMultilevel"/>
    <w:tmpl w:val="29D2D17E"/>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2" w15:restartNumberingAfterBreak="0">
    <w:nsid w:val="7EED2742"/>
    <w:multiLevelType w:val="hybridMultilevel"/>
    <w:tmpl w:val="779AECDA"/>
    <w:lvl w:ilvl="0" w:tplc="04070019">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057120484">
    <w:abstractNumId w:val="14"/>
  </w:num>
  <w:num w:numId="2" w16cid:durableId="918249097">
    <w:abstractNumId w:val="39"/>
  </w:num>
  <w:num w:numId="3" w16cid:durableId="2046364206">
    <w:abstractNumId w:val="8"/>
  </w:num>
  <w:num w:numId="4" w16cid:durableId="1695571792">
    <w:abstractNumId w:val="17"/>
  </w:num>
  <w:num w:numId="5" w16cid:durableId="896168233">
    <w:abstractNumId w:val="26"/>
  </w:num>
  <w:num w:numId="6" w16cid:durableId="2018457089">
    <w:abstractNumId w:val="2"/>
  </w:num>
  <w:num w:numId="7" w16cid:durableId="1040546738">
    <w:abstractNumId w:val="1"/>
  </w:num>
  <w:num w:numId="8" w16cid:durableId="1931036025">
    <w:abstractNumId w:val="0"/>
  </w:num>
  <w:num w:numId="9" w16cid:durableId="1896089185">
    <w:abstractNumId w:val="34"/>
  </w:num>
  <w:num w:numId="10" w16cid:durableId="1087382880">
    <w:abstractNumId w:val="40"/>
  </w:num>
  <w:num w:numId="11" w16cid:durableId="949582110">
    <w:abstractNumId w:val="29"/>
  </w:num>
  <w:num w:numId="12" w16cid:durableId="1278953744">
    <w:abstractNumId w:val="36"/>
  </w:num>
  <w:num w:numId="13" w16cid:durableId="2052536550">
    <w:abstractNumId w:val="15"/>
  </w:num>
  <w:num w:numId="14" w16cid:durableId="1197043418">
    <w:abstractNumId w:val="27"/>
  </w:num>
  <w:num w:numId="15" w16cid:durableId="455638840">
    <w:abstractNumId w:val="38"/>
  </w:num>
  <w:num w:numId="16" w16cid:durableId="220869206">
    <w:abstractNumId w:val="23"/>
  </w:num>
  <w:num w:numId="17" w16cid:durableId="781263150">
    <w:abstractNumId w:val="6"/>
  </w:num>
  <w:num w:numId="18" w16cid:durableId="1192377419">
    <w:abstractNumId w:val="30"/>
  </w:num>
  <w:num w:numId="19" w16cid:durableId="1338114642">
    <w:abstractNumId w:val="17"/>
    <w:lvlOverride w:ilvl="0">
      <w:startOverride w:val="1"/>
    </w:lvlOverride>
  </w:num>
  <w:num w:numId="20" w16cid:durableId="1777099244">
    <w:abstractNumId w:val="3"/>
  </w:num>
  <w:num w:numId="21" w16cid:durableId="1484617902">
    <w:abstractNumId w:val="4"/>
  </w:num>
  <w:num w:numId="22" w16cid:durableId="530998584">
    <w:abstractNumId w:val="21"/>
  </w:num>
  <w:num w:numId="23" w16cid:durableId="1080711267">
    <w:abstractNumId w:val="10"/>
  </w:num>
  <w:num w:numId="24" w16cid:durableId="119307610">
    <w:abstractNumId w:val="41"/>
  </w:num>
  <w:num w:numId="25" w16cid:durableId="115679197">
    <w:abstractNumId w:val="18"/>
  </w:num>
  <w:num w:numId="26" w16cid:durableId="65804070">
    <w:abstractNumId w:val="16"/>
  </w:num>
  <w:num w:numId="27" w16cid:durableId="301812831">
    <w:abstractNumId w:val="9"/>
  </w:num>
  <w:num w:numId="28" w16cid:durableId="1412311306">
    <w:abstractNumId w:val="42"/>
  </w:num>
  <w:num w:numId="29" w16cid:durableId="336731303">
    <w:abstractNumId w:val="32"/>
  </w:num>
  <w:num w:numId="30" w16cid:durableId="974919122">
    <w:abstractNumId w:val="22"/>
  </w:num>
  <w:num w:numId="31" w16cid:durableId="789786453">
    <w:abstractNumId w:val="11"/>
  </w:num>
  <w:num w:numId="32" w16cid:durableId="1186140981">
    <w:abstractNumId w:val="20"/>
  </w:num>
  <w:num w:numId="33" w16cid:durableId="1509052359">
    <w:abstractNumId w:val="13"/>
  </w:num>
  <w:num w:numId="34" w16cid:durableId="861628160">
    <w:abstractNumId w:val="19"/>
  </w:num>
  <w:num w:numId="35" w16cid:durableId="1956673333">
    <w:abstractNumId w:val="35"/>
  </w:num>
  <w:num w:numId="36" w16cid:durableId="2053574481">
    <w:abstractNumId w:val="28"/>
  </w:num>
  <w:num w:numId="37" w16cid:durableId="1514489089">
    <w:abstractNumId w:val="7"/>
  </w:num>
  <w:num w:numId="38" w16cid:durableId="151678458">
    <w:abstractNumId w:val="5"/>
  </w:num>
  <w:num w:numId="39" w16cid:durableId="1668709242">
    <w:abstractNumId w:val="31"/>
  </w:num>
  <w:num w:numId="40" w16cid:durableId="955137588">
    <w:abstractNumId w:val="12"/>
  </w:num>
  <w:num w:numId="41" w16cid:durableId="1046098828">
    <w:abstractNumId w:val="24"/>
  </w:num>
  <w:num w:numId="42" w16cid:durableId="1548105637">
    <w:abstractNumId w:val="37"/>
  </w:num>
  <w:num w:numId="43" w16cid:durableId="731271635">
    <w:abstractNumId w:val="33"/>
  </w:num>
  <w:num w:numId="44" w16cid:durableId="1392922350">
    <w:abstractNumId w:val="2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4A5A"/>
    <w:rsid w:val="00000282"/>
    <w:rsid w:val="00007D90"/>
    <w:rsid w:val="000106C7"/>
    <w:rsid w:val="00013597"/>
    <w:rsid w:val="000222CB"/>
    <w:rsid w:val="00023434"/>
    <w:rsid w:val="00027127"/>
    <w:rsid w:val="0003011D"/>
    <w:rsid w:val="00042252"/>
    <w:rsid w:val="000427F0"/>
    <w:rsid w:val="00045717"/>
    <w:rsid w:val="00052CCD"/>
    <w:rsid w:val="000603E6"/>
    <w:rsid w:val="00075684"/>
    <w:rsid w:val="0008463D"/>
    <w:rsid w:val="0008611F"/>
    <w:rsid w:val="000A6841"/>
    <w:rsid w:val="000B233F"/>
    <w:rsid w:val="000C07CD"/>
    <w:rsid w:val="000C2A6A"/>
    <w:rsid w:val="000C4589"/>
    <w:rsid w:val="000C4D69"/>
    <w:rsid w:val="000C7089"/>
    <w:rsid w:val="000E1B43"/>
    <w:rsid w:val="000E237F"/>
    <w:rsid w:val="000E60EC"/>
    <w:rsid w:val="000F3067"/>
    <w:rsid w:val="000F4BA2"/>
    <w:rsid w:val="000F4D64"/>
    <w:rsid w:val="0010520C"/>
    <w:rsid w:val="00117075"/>
    <w:rsid w:val="00117792"/>
    <w:rsid w:val="00117B3F"/>
    <w:rsid w:val="00130E05"/>
    <w:rsid w:val="001347A2"/>
    <w:rsid w:val="00136EB5"/>
    <w:rsid w:val="00141ABE"/>
    <w:rsid w:val="001675AB"/>
    <w:rsid w:val="00172623"/>
    <w:rsid w:val="00186C6B"/>
    <w:rsid w:val="00191623"/>
    <w:rsid w:val="00191BC0"/>
    <w:rsid w:val="00191CB3"/>
    <w:rsid w:val="001951A8"/>
    <w:rsid w:val="001957CB"/>
    <w:rsid w:val="00195EC9"/>
    <w:rsid w:val="001A163F"/>
    <w:rsid w:val="001B0EA2"/>
    <w:rsid w:val="001B2ADB"/>
    <w:rsid w:val="001B504E"/>
    <w:rsid w:val="001C7604"/>
    <w:rsid w:val="001E1C82"/>
    <w:rsid w:val="001E3AD1"/>
    <w:rsid w:val="001E7685"/>
    <w:rsid w:val="001F0E8E"/>
    <w:rsid w:val="001F1842"/>
    <w:rsid w:val="001F3F1B"/>
    <w:rsid w:val="00200902"/>
    <w:rsid w:val="00202D2B"/>
    <w:rsid w:val="002034D7"/>
    <w:rsid w:val="00207452"/>
    <w:rsid w:val="00214E7C"/>
    <w:rsid w:val="00230A19"/>
    <w:rsid w:val="002317AA"/>
    <w:rsid w:val="0023447D"/>
    <w:rsid w:val="00245490"/>
    <w:rsid w:val="00251E05"/>
    <w:rsid w:val="0026108E"/>
    <w:rsid w:val="00262059"/>
    <w:rsid w:val="002656D6"/>
    <w:rsid w:val="00277E7B"/>
    <w:rsid w:val="0028368D"/>
    <w:rsid w:val="0028445B"/>
    <w:rsid w:val="00286131"/>
    <w:rsid w:val="002871C4"/>
    <w:rsid w:val="002910DE"/>
    <w:rsid w:val="00296961"/>
    <w:rsid w:val="002A3259"/>
    <w:rsid w:val="002B0731"/>
    <w:rsid w:val="002B17EF"/>
    <w:rsid w:val="002D262C"/>
    <w:rsid w:val="002E0165"/>
    <w:rsid w:val="002E4FA8"/>
    <w:rsid w:val="002E6B72"/>
    <w:rsid w:val="002E6D3E"/>
    <w:rsid w:val="002F0B18"/>
    <w:rsid w:val="00301683"/>
    <w:rsid w:val="00301938"/>
    <w:rsid w:val="00302B3B"/>
    <w:rsid w:val="00307850"/>
    <w:rsid w:val="00327ABE"/>
    <w:rsid w:val="00331A19"/>
    <w:rsid w:val="00337449"/>
    <w:rsid w:val="00337C9E"/>
    <w:rsid w:val="00340A12"/>
    <w:rsid w:val="00345006"/>
    <w:rsid w:val="0035196B"/>
    <w:rsid w:val="00356F1B"/>
    <w:rsid w:val="003676C2"/>
    <w:rsid w:val="0038105C"/>
    <w:rsid w:val="003811ED"/>
    <w:rsid w:val="0038695F"/>
    <w:rsid w:val="003877EE"/>
    <w:rsid w:val="00391FC9"/>
    <w:rsid w:val="003A2CD4"/>
    <w:rsid w:val="003A4A83"/>
    <w:rsid w:val="003A4E53"/>
    <w:rsid w:val="003B1DDD"/>
    <w:rsid w:val="003B51C5"/>
    <w:rsid w:val="003D143E"/>
    <w:rsid w:val="003D6A7B"/>
    <w:rsid w:val="003F0BEF"/>
    <w:rsid w:val="003F72CA"/>
    <w:rsid w:val="00402BDE"/>
    <w:rsid w:val="00414455"/>
    <w:rsid w:val="004161D8"/>
    <w:rsid w:val="00416D2B"/>
    <w:rsid w:val="00435F37"/>
    <w:rsid w:val="00441FF8"/>
    <w:rsid w:val="00442B58"/>
    <w:rsid w:val="004479A5"/>
    <w:rsid w:val="004508E0"/>
    <w:rsid w:val="0045141C"/>
    <w:rsid w:val="00456211"/>
    <w:rsid w:val="00457DA9"/>
    <w:rsid w:val="00460A6D"/>
    <w:rsid w:val="00473E90"/>
    <w:rsid w:val="00476A4F"/>
    <w:rsid w:val="00481F1D"/>
    <w:rsid w:val="00482F80"/>
    <w:rsid w:val="00483590"/>
    <w:rsid w:val="00484D88"/>
    <w:rsid w:val="0049133A"/>
    <w:rsid w:val="00491791"/>
    <w:rsid w:val="00496756"/>
    <w:rsid w:val="004A6B30"/>
    <w:rsid w:val="004C3E39"/>
    <w:rsid w:val="004D25E6"/>
    <w:rsid w:val="004E1EA1"/>
    <w:rsid w:val="004E4D0C"/>
    <w:rsid w:val="004F73D1"/>
    <w:rsid w:val="0050703B"/>
    <w:rsid w:val="00520E6F"/>
    <w:rsid w:val="00537FBA"/>
    <w:rsid w:val="005435E2"/>
    <w:rsid w:val="00545242"/>
    <w:rsid w:val="005501B2"/>
    <w:rsid w:val="00550768"/>
    <w:rsid w:val="00553F96"/>
    <w:rsid w:val="00555F5B"/>
    <w:rsid w:val="00556229"/>
    <w:rsid w:val="005618E8"/>
    <w:rsid w:val="00563941"/>
    <w:rsid w:val="005673F8"/>
    <w:rsid w:val="00570221"/>
    <w:rsid w:val="005718B8"/>
    <w:rsid w:val="005722FF"/>
    <w:rsid w:val="00573D8B"/>
    <w:rsid w:val="005803DC"/>
    <w:rsid w:val="00586CF0"/>
    <w:rsid w:val="0059058C"/>
    <w:rsid w:val="00590F74"/>
    <w:rsid w:val="005A20ED"/>
    <w:rsid w:val="005B07D3"/>
    <w:rsid w:val="005B3FEA"/>
    <w:rsid w:val="005B4617"/>
    <w:rsid w:val="005B4A32"/>
    <w:rsid w:val="005B54AC"/>
    <w:rsid w:val="005B6050"/>
    <w:rsid w:val="005C0A27"/>
    <w:rsid w:val="005C7576"/>
    <w:rsid w:val="005E52C9"/>
    <w:rsid w:val="006009CA"/>
    <w:rsid w:val="00602722"/>
    <w:rsid w:val="00610158"/>
    <w:rsid w:val="0061050F"/>
    <w:rsid w:val="0061183D"/>
    <w:rsid w:val="00612E03"/>
    <w:rsid w:val="006142D5"/>
    <w:rsid w:val="00622552"/>
    <w:rsid w:val="00624BAB"/>
    <w:rsid w:val="00625AD3"/>
    <w:rsid w:val="006311F9"/>
    <w:rsid w:val="0063150B"/>
    <w:rsid w:val="0063183A"/>
    <w:rsid w:val="00635678"/>
    <w:rsid w:val="0064315C"/>
    <w:rsid w:val="00643E3E"/>
    <w:rsid w:val="00652F48"/>
    <w:rsid w:val="006556B9"/>
    <w:rsid w:val="00656778"/>
    <w:rsid w:val="0068151A"/>
    <w:rsid w:val="00684F0E"/>
    <w:rsid w:val="006867B9"/>
    <w:rsid w:val="006A30A4"/>
    <w:rsid w:val="006A59B8"/>
    <w:rsid w:val="006A69DA"/>
    <w:rsid w:val="006B5D1E"/>
    <w:rsid w:val="006B63CF"/>
    <w:rsid w:val="006B7674"/>
    <w:rsid w:val="006C2683"/>
    <w:rsid w:val="006C30C5"/>
    <w:rsid w:val="006D2E2D"/>
    <w:rsid w:val="006D57A5"/>
    <w:rsid w:val="006E1B5C"/>
    <w:rsid w:val="006E2DD7"/>
    <w:rsid w:val="006E57A9"/>
    <w:rsid w:val="006E644E"/>
    <w:rsid w:val="006E731B"/>
    <w:rsid w:val="006F0F81"/>
    <w:rsid w:val="00713A5D"/>
    <w:rsid w:val="007155E8"/>
    <w:rsid w:val="00716ABA"/>
    <w:rsid w:val="007174DB"/>
    <w:rsid w:val="00722387"/>
    <w:rsid w:val="00726B2F"/>
    <w:rsid w:val="00732F36"/>
    <w:rsid w:val="007368B1"/>
    <w:rsid w:val="00744B91"/>
    <w:rsid w:val="00751A03"/>
    <w:rsid w:val="00754414"/>
    <w:rsid w:val="00756AB7"/>
    <w:rsid w:val="0075705F"/>
    <w:rsid w:val="007571AD"/>
    <w:rsid w:val="00757880"/>
    <w:rsid w:val="0076598B"/>
    <w:rsid w:val="00770D79"/>
    <w:rsid w:val="0077251B"/>
    <w:rsid w:val="007757E3"/>
    <w:rsid w:val="00777B9A"/>
    <w:rsid w:val="007865E6"/>
    <w:rsid w:val="007900AD"/>
    <w:rsid w:val="00791AFF"/>
    <w:rsid w:val="00794BB8"/>
    <w:rsid w:val="00796125"/>
    <w:rsid w:val="007A67DF"/>
    <w:rsid w:val="007B19F8"/>
    <w:rsid w:val="007B2238"/>
    <w:rsid w:val="007B3CAD"/>
    <w:rsid w:val="007B5C92"/>
    <w:rsid w:val="007C25BB"/>
    <w:rsid w:val="007C3293"/>
    <w:rsid w:val="007C32FA"/>
    <w:rsid w:val="007C4E16"/>
    <w:rsid w:val="007D6CE5"/>
    <w:rsid w:val="007E3F48"/>
    <w:rsid w:val="007E7F1A"/>
    <w:rsid w:val="007F2F7F"/>
    <w:rsid w:val="007F3F85"/>
    <w:rsid w:val="007F45E5"/>
    <w:rsid w:val="008067B1"/>
    <w:rsid w:val="00810F1A"/>
    <w:rsid w:val="00813976"/>
    <w:rsid w:val="008158B8"/>
    <w:rsid w:val="00815DB7"/>
    <w:rsid w:val="00816F42"/>
    <w:rsid w:val="00822441"/>
    <w:rsid w:val="00824C07"/>
    <w:rsid w:val="0082600C"/>
    <w:rsid w:val="008278DA"/>
    <w:rsid w:val="00834A87"/>
    <w:rsid w:val="008473BC"/>
    <w:rsid w:val="00847F30"/>
    <w:rsid w:val="00853094"/>
    <w:rsid w:val="008622B8"/>
    <w:rsid w:val="0086262F"/>
    <w:rsid w:val="00862766"/>
    <w:rsid w:val="00863D3A"/>
    <w:rsid w:val="008659EA"/>
    <w:rsid w:val="008673EF"/>
    <w:rsid w:val="00873607"/>
    <w:rsid w:val="00875D25"/>
    <w:rsid w:val="0087608C"/>
    <w:rsid w:val="0088108D"/>
    <w:rsid w:val="0088264E"/>
    <w:rsid w:val="00882C13"/>
    <w:rsid w:val="00883839"/>
    <w:rsid w:val="0088452F"/>
    <w:rsid w:val="008938DC"/>
    <w:rsid w:val="008A19C7"/>
    <w:rsid w:val="008A1F30"/>
    <w:rsid w:val="008A72B4"/>
    <w:rsid w:val="008B4278"/>
    <w:rsid w:val="008C445E"/>
    <w:rsid w:val="008F6F39"/>
    <w:rsid w:val="008F758A"/>
    <w:rsid w:val="00913849"/>
    <w:rsid w:val="00914A5A"/>
    <w:rsid w:val="00914EAD"/>
    <w:rsid w:val="00915F86"/>
    <w:rsid w:val="00930720"/>
    <w:rsid w:val="0093450E"/>
    <w:rsid w:val="0095414A"/>
    <w:rsid w:val="00954E47"/>
    <w:rsid w:val="0096494B"/>
    <w:rsid w:val="00972AB1"/>
    <w:rsid w:val="00977769"/>
    <w:rsid w:val="00995F37"/>
    <w:rsid w:val="009C5725"/>
    <w:rsid w:val="009D14B4"/>
    <w:rsid w:val="009D2F78"/>
    <w:rsid w:val="009D49AF"/>
    <w:rsid w:val="009D5923"/>
    <w:rsid w:val="009D5F57"/>
    <w:rsid w:val="009D63A7"/>
    <w:rsid w:val="009E40BE"/>
    <w:rsid w:val="009E5430"/>
    <w:rsid w:val="009F6DAB"/>
    <w:rsid w:val="00A02E12"/>
    <w:rsid w:val="00A066A2"/>
    <w:rsid w:val="00A127A4"/>
    <w:rsid w:val="00A1707B"/>
    <w:rsid w:val="00A247B2"/>
    <w:rsid w:val="00A312B3"/>
    <w:rsid w:val="00A33DB1"/>
    <w:rsid w:val="00A35504"/>
    <w:rsid w:val="00A41E6C"/>
    <w:rsid w:val="00A5584F"/>
    <w:rsid w:val="00A66B84"/>
    <w:rsid w:val="00A766B8"/>
    <w:rsid w:val="00A80268"/>
    <w:rsid w:val="00A82C3D"/>
    <w:rsid w:val="00A844BE"/>
    <w:rsid w:val="00A84B30"/>
    <w:rsid w:val="00A95F3E"/>
    <w:rsid w:val="00AA1A5A"/>
    <w:rsid w:val="00AA459F"/>
    <w:rsid w:val="00AB357C"/>
    <w:rsid w:val="00AB6161"/>
    <w:rsid w:val="00AC1679"/>
    <w:rsid w:val="00AC34E9"/>
    <w:rsid w:val="00AC517E"/>
    <w:rsid w:val="00AD523B"/>
    <w:rsid w:val="00AD551C"/>
    <w:rsid w:val="00AD720E"/>
    <w:rsid w:val="00AE4077"/>
    <w:rsid w:val="00AF05E6"/>
    <w:rsid w:val="00AF0A1C"/>
    <w:rsid w:val="00AF3383"/>
    <w:rsid w:val="00AF401F"/>
    <w:rsid w:val="00AF4296"/>
    <w:rsid w:val="00AF741F"/>
    <w:rsid w:val="00AF7FDA"/>
    <w:rsid w:val="00B059DB"/>
    <w:rsid w:val="00B06DAB"/>
    <w:rsid w:val="00B13056"/>
    <w:rsid w:val="00B15BC2"/>
    <w:rsid w:val="00B21B0A"/>
    <w:rsid w:val="00B327AA"/>
    <w:rsid w:val="00B36786"/>
    <w:rsid w:val="00B71528"/>
    <w:rsid w:val="00B71833"/>
    <w:rsid w:val="00B907FC"/>
    <w:rsid w:val="00B925BF"/>
    <w:rsid w:val="00B9436F"/>
    <w:rsid w:val="00B94D27"/>
    <w:rsid w:val="00BA408A"/>
    <w:rsid w:val="00BA57B1"/>
    <w:rsid w:val="00BB31BF"/>
    <w:rsid w:val="00BB71E7"/>
    <w:rsid w:val="00BC33CF"/>
    <w:rsid w:val="00BC3E95"/>
    <w:rsid w:val="00BC4663"/>
    <w:rsid w:val="00BD6707"/>
    <w:rsid w:val="00BE3A32"/>
    <w:rsid w:val="00BE5BF2"/>
    <w:rsid w:val="00BE5E73"/>
    <w:rsid w:val="00C00329"/>
    <w:rsid w:val="00C161A2"/>
    <w:rsid w:val="00C27281"/>
    <w:rsid w:val="00C30477"/>
    <w:rsid w:val="00C335C3"/>
    <w:rsid w:val="00C35433"/>
    <w:rsid w:val="00C36610"/>
    <w:rsid w:val="00C62F77"/>
    <w:rsid w:val="00C62FC2"/>
    <w:rsid w:val="00C74FE7"/>
    <w:rsid w:val="00C8795B"/>
    <w:rsid w:val="00C92EE1"/>
    <w:rsid w:val="00C94AF2"/>
    <w:rsid w:val="00CA30F4"/>
    <w:rsid w:val="00CA37AC"/>
    <w:rsid w:val="00CA75E9"/>
    <w:rsid w:val="00CB1148"/>
    <w:rsid w:val="00CB42C1"/>
    <w:rsid w:val="00CC45A6"/>
    <w:rsid w:val="00CC4826"/>
    <w:rsid w:val="00CC5343"/>
    <w:rsid w:val="00CC7556"/>
    <w:rsid w:val="00CD5230"/>
    <w:rsid w:val="00CE1A8E"/>
    <w:rsid w:val="00CF283B"/>
    <w:rsid w:val="00CF6B8F"/>
    <w:rsid w:val="00D1543E"/>
    <w:rsid w:val="00D23188"/>
    <w:rsid w:val="00D30FEE"/>
    <w:rsid w:val="00D34BBC"/>
    <w:rsid w:val="00D355F6"/>
    <w:rsid w:val="00D372DD"/>
    <w:rsid w:val="00D41CA5"/>
    <w:rsid w:val="00D4272C"/>
    <w:rsid w:val="00D43651"/>
    <w:rsid w:val="00D45E81"/>
    <w:rsid w:val="00D6288B"/>
    <w:rsid w:val="00D62CEF"/>
    <w:rsid w:val="00D7251D"/>
    <w:rsid w:val="00D93308"/>
    <w:rsid w:val="00DA6643"/>
    <w:rsid w:val="00DA6CDA"/>
    <w:rsid w:val="00DB42F2"/>
    <w:rsid w:val="00DB6639"/>
    <w:rsid w:val="00DE3967"/>
    <w:rsid w:val="00DF10C6"/>
    <w:rsid w:val="00E035D9"/>
    <w:rsid w:val="00E058C7"/>
    <w:rsid w:val="00E1629F"/>
    <w:rsid w:val="00E27737"/>
    <w:rsid w:val="00E34C55"/>
    <w:rsid w:val="00E45773"/>
    <w:rsid w:val="00E526B6"/>
    <w:rsid w:val="00E57C97"/>
    <w:rsid w:val="00E63767"/>
    <w:rsid w:val="00E71BC6"/>
    <w:rsid w:val="00E74E0F"/>
    <w:rsid w:val="00E82CE2"/>
    <w:rsid w:val="00E92E45"/>
    <w:rsid w:val="00E978DA"/>
    <w:rsid w:val="00EA000E"/>
    <w:rsid w:val="00EA0CE5"/>
    <w:rsid w:val="00EA29BC"/>
    <w:rsid w:val="00EA7354"/>
    <w:rsid w:val="00EB2F08"/>
    <w:rsid w:val="00EB700C"/>
    <w:rsid w:val="00EB7CF5"/>
    <w:rsid w:val="00EC2002"/>
    <w:rsid w:val="00EC4734"/>
    <w:rsid w:val="00EC4FF5"/>
    <w:rsid w:val="00EC54D1"/>
    <w:rsid w:val="00ED2439"/>
    <w:rsid w:val="00ED2CBD"/>
    <w:rsid w:val="00ED5CCB"/>
    <w:rsid w:val="00EE02FA"/>
    <w:rsid w:val="00EE03D3"/>
    <w:rsid w:val="00EE4FAA"/>
    <w:rsid w:val="00EF4271"/>
    <w:rsid w:val="00F0459B"/>
    <w:rsid w:val="00F04CF1"/>
    <w:rsid w:val="00F05F80"/>
    <w:rsid w:val="00F105B8"/>
    <w:rsid w:val="00F105E8"/>
    <w:rsid w:val="00F25B17"/>
    <w:rsid w:val="00F379D9"/>
    <w:rsid w:val="00F41159"/>
    <w:rsid w:val="00F51B3F"/>
    <w:rsid w:val="00F51B4B"/>
    <w:rsid w:val="00F55C53"/>
    <w:rsid w:val="00F574A7"/>
    <w:rsid w:val="00F616E8"/>
    <w:rsid w:val="00F6316E"/>
    <w:rsid w:val="00F77742"/>
    <w:rsid w:val="00F8215E"/>
    <w:rsid w:val="00F8274D"/>
    <w:rsid w:val="00F9585D"/>
    <w:rsid w:val="00FB6472"/>
    <w:rsid w:val="00FC53AC"/>
    <w:rsid w:val="00FC54CB"/>
    <w:rsid w:val="00FD30FC"/>
    <w:rsid w:val="00FD418E"/>
    <w:rsid w:val="00FE1700"/>
    <w:rsid w:val="00FF31A6"/>
    <w:rsid w:val="00FF5DC1"/>
    <w:rsid w:val="00FF7C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7D71D8E"/>
  <w15:docId w15:val="{0EA3F6D7-41F6-4FFB-A83B-5E43F3758F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basedOn w:val="DefaultParagraphFont"/>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List"/>
    <w:pPr>
      <w:ind w:left="738" w:hanging="454"/>
    </w:pPr>
  </w:style>
  <w:style w:type="paragraph" w:styleId="TOC6">
    <w:name w:val="toc 6"/>
    <w:basedOn w:val="TOC5"/>
    <w:next w:val="Normal"/>
    <w:uiPriority w:val="39"/>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FL"/>
    <w:next w:val="FL"/>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0">
    <w:name w:val="B2"/>
    <w:basedOn w:val="List2"/>
    <w:pPr>
      <w:ind w:left="1191" w:hanging="454"/>
    </w:pPr>
  </w:style>
  <w:style w:type="paragraph" w:customStyle="1" w:styleId="B30">
    <w:name w:val="B3"/>
    <w:basedOn w:val="List3"/>
    <w:pPr>
      <w:ind w:left="1645" w:hanging="454"/>
    </w:pPr>
  </w:style>
  <w:style w:type="paragraph" w:customStyle="1" w:styleId="B4">
    <w:name w:val="B4"/>
    <w:basedOn w:val="List4"/>
    <w:pPr>
      <w:ind w:left="2098" w:hanging="454"/>
    </w:pPr>
  </w:style>
  <w:style w:type="paragraph" w:customStyle="1" w:styleId="B5">
    <w:name w:val="B5"/>
    <w:basedOn w:val="List5"/>
    <w:pPr>
      <w:ind w:left="2552" w:hanging="45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rFonts w:ascii="Arial" w:hAnsi="Arial" w:cs="Arial"/>
      <w:i/>
      <w:color w:val="76923C"/>
      <w:sz w:val="18"/>
      <w:szCs w:val="18"/>
      <w:lang w:eastAsia="en-G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pPr>
      <w:numPr>
        <w:numId w:val="3"/>
      </w:numPr>
      <w:tabs>
        <w:tab w:val="left" w:pos="1134"/>
      </w:tabs>
    </w:pPr>
  </w:style>
  <w:style w:type="paragraph" w:customStyle="1" w:styleId="B1">
    <w:name w:val="B1+"/>
    <w:basedOn w:val="B10"/>
    <w:pPr>
      <w:numPr>
        <w:numId w:val="1"/>
      </w:numPr>
    </w:pPr>
  </w:style>
  <w:style w:type="paragraph" w:customStyle="1" w:styleId="B2">
    <w:name w:val="B2+"/>
    <w:basedOn w:val="B20"/>
    <w:pPr>
      <w:numPr>
        <w:numId w:val="2"/>
      </w:numPr>
    </w:pPr>
  </w:style>
  <w:style w:type="paragraph" w:customStyle="1" w:styleId="BL">
    <w:name w:val="BL"/>
    <w:basedOn w:val="Normal"/>
    <w:pPr>
      <w:numPr>
        <w:numId w:val="5"/>
      </w:numPr>
      <w:tabs>
        <w:tab w:val="left" w:pos="851"/>
      </w:tabs>
    </w:pPr>
  </w:style>
  <w:style w:type="paragraph" w:customStyle="1" w:styleId="BN">
    <w:name w:val="BN"/>
    <w:basedOn w:val="Normal"/>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pPr>
      <w:keepNext/>
      <w:keepLines/>
      <w:spacing w:after="0"/>
      <w:jc w:val="both"/>
    </w:pPr>
    <w:rPr>
      <w:rFonts w:ascii="Arial" w:hAnsi="Arial"/>
      <w:sz w:val="18"/>
    </w:rPr>
  </w:style>
  <w:style w:type="paragraph" w:customStyle="1" w:styleId="FL">
    <w:name w:val="FL"/>
    <w:basedOn w:val="Normal"/>
    <w:pPr>
      <w:keepNext/>
      <w:keepLines/>
      <w:spacing w:before="60"/>
      <w:jc w:val="center"/>
    </w:pPr>
    <w:rPr>
      <w:rFonts w:ascii="Arial" w:hAnsi="Arial"/>
      <w:b/>
    </w:rPr>
  </w:style>
  <w:style w:type="paragraph" w:customStyle="1" w:styleId="Default">
    <w:name w:val="Default"/>
    <w:pPr>
      <w:autoSpaceDE w:val="0"/>
      <w:autoSpaceDN w:val="0"/>
      <w:adjustRightInd w:val="0"/>
    </w:pPr>
    <w:rPr>
      <w:rFonts w:ascii="Arial" w:hAnsi="Arial" w:cs="Arial"/>
      <w:color w:val="000000"/>
      <w:sz w:val="24"/>
      <w:szCs w:val="24"/>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Revision">
    <w:name w:val="Revision"/>
    <w:hidden/>
    <w:uiPriority w:val="99"/>
    <w:semiHidden/>
    <w:rPr>
      <w:lang w:eastAsia="en-US"/>
    </w:rPr>
  </w:style>
  <w:style w:type="character" w:customStyle="1" w:styleId="FooterChar">
    <w:name w:val="Footer Char"/>
    <w:link w:val="Footer"/>
    <w:rPr>
      <w:rFonts w:ascii="Arial" w:hAnsi="Arial"/>
      <w:b/>
      <w:i/>
      <w:noProof/>
      <w:sz w:val="18"/>
      <w:lang w:eastAsia="en-US"/>
    </w:rPr>
  </w:style>
  <w:style w:type="character" w:customStyle="1" w:styleId="Heading2Char">
    <w:name w:val="Heading 2 Char"/>
    <w:link w:val="Heading2"/>
    <w:rPr>
      <w:rFonts w:ascii="Arial" w:hAnsi="Arial"/>
      <w:sz w:val="32"/>
      <w:lang w:eastAsia="en-US"/>
    </w:rPr>
  </w:style>
  <w:style w:type="character" w:customStyle="1" w:styleId="Heading8Char">
    <w:name w:val="Heading 8 Char"/>
    <w:link w:val="Heading8"/>
    <w:rPr>
      <w:rFonts w:ascii="Arial" w:hAnsi="Arial"/>
      <w:sz w:val="36"/>
      <w:lang w:eastAsia="en-US"/>
    </w:rPr>
  </w:style>
  <w:style w:type="character" w:customStyle="1" w:styleId="Heading1Char">
    <w:name w:val="Heading 1 Char"/>
    <w:link w:val="Heading1"/>
    <w:rPr>
      <w:rFonts w:ascii="Arial" w:hAnsi="Arial"/>
      <w:sz w:val="36"/>
      <w:lang w:eastAsia="en-US"/>
    </w:rPr>
  </w:style>
  <w:style w:type="character" w:customStyle="1" w:styleId="HeaderChar">
    <w:name w:val="Header Char"/>
    <w:link w:val="Header"/>
    <w:rPr>
      <w:rFonts w:ascii="Arial" w:hAnsi="Arial"/>
      <w:b/>
      <w:noProof/>
      <w:sz w:val="18"/>
      <w:lang w:eastAsia="en-US"/>
    </w:rPr>
  </w:style>
  <w:style w:type="character" w:customStyle="1" w:styleId="NOChar">
    <w:name w:val="NO Char"/>
    <w:link w:val="NO"/>
    <w:rPr>
      <w:lang w:eastAsia="en-US"/>
    </w:rPr>
  </w:style>
  <w:style w:type="paragraph" w:customStyle="1" w:styleId="TB1">
    <w:name w:val="TB1"/>
    <w:basedOn w:val="Normal"/>
    <w:qFormat/>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pPr>
      <w:keepNext/>
      <w:keepLines/>
      <w:numPr>
        <w:numId w:val="10"/>
      </w:numPr>
      <w:tabs>
        <w:tab w:val="left" w:pos="1109"/>
      </w:tabs>
      <w:spacing w:after="0"/>
      <w:ind w:left="1100" w:hanging="380"/>
    </w:pPr>
    <w:rPr>
      <w:rFonts w:ascii="Arial" w:hAnsi="Arial"/>
      <w:sz w:val="18"/>
    </w:rPr>
  </w:style>
  <w:style w:type="paragraph" w:styleId="ListParagraph">
    <w:name w:val="List Paragraph"/>
    <w:basedOn w:val="Normal"/>
    <w:uiPriority w:val="34"/>
    <w:qFormat/>
    <w:rsid w:val="00914EAD"/>
    <w:pPr>
      <w:ind w:left="720"/>
      <w:contextualSpacing/>
    </w:pPr>
  </w:style>
  <w:style w:type="character" w:customStyle="1" w:styleId="CommentTextChar">
    <w:name w:val="Comment Text Char"/>
    <w:basedOn w:val="DefaultParagraphFont"/>
    <w:link w:val="CommentText"/>
    <w:rsid w:val="00E058C7"/>
    <w:rPr>
      <w:lang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basedOn w:val="DefaultParagraphFont"/>
    <w:link w:val="Caption"/>
    <w:uiPriority w:val="35"/>
    <w:locked/>
    <w:rsid w:val="000B233F"/>
    <w:rPr>
      <w:b/>
      <w:bCs/>
      <w:lang w:eastAsia="en-US"/>
    </w:rPr>
  </w:style>
  <w:style w:type="character" w:customStyle="1" w:styleId="Heading4Char">
    <w:name w:val="Heading 4 Char"/>
    <w:basedOn w:val="DefaultParagraphFont"/>
    <w:link w:val="Heading4"/>
    <w:rsid w:val="000B233F"/>
    <w:rPr>
      <w:rFonts w:ascii="Arial" w:hAnsi="Arial"/>
      <w:sz w:val="24"/>
      <w:lang w:eastAsia="en-US"/>
    </w:rPr>
  </w:style>
  <w:style w:type="character" w:styleId="UnresolvedMention">
    <w:name w:val="Unresolved Mention"/>
    <w:basedOn w:val="DefaultParagraphFont"/>
    <w:uiPriority w:val="99"/>
    <w:semiHidden/>
    <w:unhideWhenUsed/>
    <w:rsid w:val="007900A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547646128">
      <w:bodyDiv w:val="1"/>
      <w:marLeft w:val="0"/>
      <w:marRight w:val="0"/>
      <w:marTop w:val="0"/>
      <w:marBottom w:val="0"/>
      <w:divBdr>
        <w:top w:val="none" w:sz="0" w:space="0" w:color="auto"/>
        <w:left w:val="none" w:sz="0" w:space="0" w:color="auto"/>
        <w:bottom w:val="none" w:sz="0" w:space="0" w:color="auto"/>
        <w:right w:val="none" w:sz="0" w:space="0" w:color="auto"/>
      </w:divBdr>
    </w:div>
    <w:div w:id="835417621">
      <w:bodyDiv w:val="1"/>
      <w:marLeft w:val="0"/>
      <w:marRight w:val="0"/>
      <w:marTop w:val="0"/>
      <w:marBottom w:val="0"/>
      <w:divBdr>
        <w:top w:val="none" w:sz="0" w:space="0" w:color="auto"/>
        <w:left w:val="none" w:sz="0" w:space="0" w:color="auto"/>
        <w:bottom w:val="none" w:sz="0" w:space="0" w:color="auto"/>
        <w:right w:val="none" w:sz="0" w:space="0" w:color="auto"/>
      </w:divBdr>
    </w:div>
    <w:div w:id="1360476009">
      <w:bodyDiv w:val="1"/>
      <w:marLeft w:val="0"/>
      <w:marRight w:val="0"/>
      <w:marTop w:val="0"/>
      <w:marBottom w:val="0"/>
      <w:divBdr>
        <w:top w:val="none" w:sz="0" w:space="0" w:color="auto"/>
        <w:left w:val="none" w:sz="0" w:space="0" w:color="auto"/>
        <w:bottom w:val="none" w:sz="0" w:space="0" w:color="auto"/>
        <w:right w:val="none" w:sz="0" w:space="0" w:color="auto"/>
      </w:divBdr>
    </w:div>
    <w:div w:id="1436289733">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 w:id="2103797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ipr.etsi.org/"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settings" Target="settings.xml"/><Relationship Id="rId21" Type="http://schemas.openxmlformats.org/officeDocument/2006/relationships/image" Target="media/image4.emf"/><Relationship Id="rId34"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hyperlink" Target="https://www.etsi.org/standards/coordinated-vulnerability-disclosure"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www.w3.org/TR/did-core/" TargetMode="External"/><Relationship Id="rId20" Type="http://schemas.openxmlformats.org/officeDocument/2006/relationships/package" Target="embeddings/Microsoft_Visio_Drawing1.vsdx"/><Relationship Id="rId29"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portal.etsi.org/TB/ETSIDeliverableStatus.aspx" TargetMode="External"/><Relationship Id="rId24" Type="http://schemas.openxmlformats.org/officeDocument/2006/relationships/package" Target="embeddings/Microsoft_Visio_Drawing3.vsdx"/><Relationship Id="rId32"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hyperlink" Target="https://docbox.etsi.org/Reference/" TargetMode="External"/><Relationship Id="rId23" Type="http://schemas.openxmlformats.org/officeDocument/2006/relationships/image" Target="media/image5.emf"/><Relationship Id="rId28" Type="http://schemas.openxmlformats.org/officeDocument/2006/relationships/package" Target="embeddings/Microsoft_Visio_Drawing5.vsdx"/><Relationship Id="rId10" Type="http://schemas.openxmlformats.org/officeDocument/2006/relationships/hyperlink" Target="http://www.etsi.org/deliver" TargetMode="External"/><Relationship Id="rId19" Type="http://schemas.openxmlformats.org/officeDocument/2006/relationships/image" Target="media/image3.emf"/><Relationship Id="rId31"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yperlink" Target="http://www.etsi.org/standards-search" TargetMode="External"/><Relationship Id="rId14" Type="http://schemas.openxmlformats.org/officeDocument/2006/relationships/hyperlink" Target="https://portal.etsi.org/Services/editHelp!/Howtostart/ETSIDraftingRules.aspx" TargetMode="External"/><Relationship Id="rId22" Type="http://schemas.openxmlformats.org/officeDocument/2006/relationships/package" Target="embeddings/Microsoft_Visio_Drawing2.vsdx"/><Relationship Id="rId27" Type="http://schemas.openxmlformats.org/officeDocument/2006/relationships/image" Target="media/image7.emf"/><Relationship Id="rId30" Type="http://schemas.openxmlformats.org/officeDocument/2006/relationships/package" Target="embeddings/Microsoft_Visio_Drawing6.vsdx"/><Relationship Id="rId8"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TSIW_2013.dotm</Template>
  <TotalTime>0</TotalTime>
  <Pages>33</Pages>
  <Words>14128</Words>
  <Characters>89010</Characters>
  <Application>Microsoft Office Word</Application>
  <DocSecurity>0</DocSecurity>
  <Lines>741</Lines>
  <Paragraphs>205</Paragraphs>
  <ScaleCrop>false</ScaleCrop>
  <HeadingPairs>
    <vt:vector size="2" baseType="variant">
      <vt:variant>
        <vt:lpstr>Title</vt:lpstr>
      </vt:variant>
      <vt:variant>
        <vt:i4>1</vt:i4>
      </vt:variant>
    </vt:vector>
  </HeadingPairs>
  <TitlesOfParts>
    <vt:vector size="1" baseType="lpstr">
      <vt:lpstr>SKELETON</vt:lpstr>
    </vt:vector>
  </TitlesOfParts>
  <Company>ETS Sophia Antipolis</Company>
  <LinksUpToDate>false</LinksUpToDate>
  <CharactersWithSpaces>102933</CharactersWithSpaces>
  <SharedDoc>false</SharedDoc>
  <HLinks>
    <vt:vector size="174" baseType="variant">
      <vt:variant>
        <vt:i4>4128773</vt:i4>
      </vt:variant>
      <vt:variant>
        <vt:i4>189</vt:i4>
      </vt:variant>
      <vt:variant>
        <vt:i4>0</vt:i4>
      </vt:variant>
      <vt:variant>
        <vt:i4>5</vt:i4>
      </vt:variant>
      <vt:variant>
        <vt:lpwstr>mailto:edithelp@etsi.org</vt:lpwstr>
      </vt:variant>
      <vt:variant>
        <vt:lpwstr/>
      </vt:variant>
      <vt:variant>
        <vt:i4>4128773</vt:i4>
      </vt:variant>
      <vt:variant>
        <vt:i4>186</vt:i4>
      </vt:variant>
      <vt:variant>
        <vt:i4>0</vt:i4>
      </vt:variant>
      <vt:variant>
        <vt:i4>5</vt:i4>
      </vt:variant>
      <vt:variant>
        <vt:lpwstr>mailto:edithelp@etsi.org</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995444</vt:i4>
      </vt:variant>
      <vt:variant>
        <vt:i4>180</vt:i4>
      </vt:variant>
      <vt:variant>
        <vt:i4>0</vt:i4>
      </vt:variant>
      <vt:variant>
        <vt:i4>5</vt:i4>
      </vt:variant>
      <vt:variant>
        <vt:lpwstr>http://portal.etsi.org/Help/editHelp!/Howtostart/ETSIDraftingRules.aspx</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209084</vt:i4>
      </vt:variant>
      <vt:variant>
        <vt:i4>173</vt:i4>
      </vt:variant>
      <vt:variant>
        <vt:i4>0</vt:i4>
      </vt:variant>
      <vt:variant>
        <vt:i4>5</vt:i4>
      </vt:variant>
      <vt:variant>
        <vt:lpwstr>http://portal.etsi.org/Help/editHelp!/Standardsdevelopment/Drafting/Stylestoolbar.aspx</vt:lpwstr>
      </vt:variant>
      <vt:variant>
        <vt:lpwstr/>
      </vt:variant>
      <vt:variant>
        <vt:i4>5177414</vt:i4>
      </vt:variant>
      <vt:variant>
        <vt:i4>171</vt:i4>
      </vt:variant>
      <vt:variant>
        <vt:i4>0</vt:i4>
      </vt:variant>
      <vt:variant>
        <vt:i4>5</vt:i4>
      </vt:variant>
      <vt:variant>
        <vt:lpwstr>http://portal.etsi.org/edithelp/home.asp</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86457</vt:i4>
      </vt:variant>
      <vt:variant>
        <vt:i4>138</vt:i4>
      </vt:variant>
      <vt:variant>
        <vt:i4>0</vt:i4>
      </vt:variant>
      <vt:variant>
        <vt:i4>5</vt:i4>
      </vt:variant>
      <vt:variant>
        <vt:lpwstr>http://webapp.etsi.org/Teddi/</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1376287</vt:i4>
      </vt:variant>
      <vt:variant>
        <vt:i4>132</vt:i4>
      </vt:variant>
      <vt:variant>
        <vt:i4>0</vt:i4>
      </vt:variant>
      <vt:variant>
        <vt:i4>5</vt:i4>
      </vt:variant>
      <vt:variant>
        <vt:lpwstr>http://docbox.etsi.org/Reference</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2687002</vt:i4>
      </vt:variant>
      <vt:variant>
        <vt:i4>123</vt:i4>
      </vt:variant>
      <vt:variant>
        <vt:i4>0</vt:i4>
      </vt:variant>
      <vt:variant>
        <vt:i4>5</vt:i4>
      </vt:variant>
      <vt:variant>
        <vt:lpwstr>http://portal.etsi.org/edithelp/Files/other/EDRs_navigator.chm</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7995444</vt:i4>
      </vt:variant>
      <vt:variant>
        <vt:i4>117</vt:i4>
      </vt:variant>
      <vt:variant>
        <vt:i4>0</vt:i4>
      </vt:variant>
      <vt:variant>
        <vt:i4>5</vt:i4>
      </vt:variant>
      <vt:variant>
        <vt:lpwstr>http://portal.etsi.org/Help/editHelp!/Howtostart/ETSIDraftingRules.aspx</vt:lpwstr>
      </vt:variant>
      <vt:variant>
        <vt:lpwstr/>
      </vt:variant>
      <vt:variant>
        <vt:i4>5570626</vt:i4>
      </vt:variant>
      <vt:variant>
        <vt:i4>114</vt:i4>
      </vt:variant>
      <vt:variant>
        <vt:i4>0</vt:i4>
      </vt:variant>
      <vt:variant>
        <vt:i4>5</vt:i4>
      </vt:variant>
      <vt:variant>
        <vt:lpwstr>http://ipr.etsi.org/</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ELETON</dc:title>
  <dc:subject>NEW REGIME</dc:subject>
  <dc:creator>ETSI Secretariat</dc:creator>
  <cp:keywords>EDM;Word97;Word2000</cp:keywords>
  <cp:lastModifiedBy>Moto_sh_edit_r1</cp:lastModifiedBy>
  <cp:revision>85</cp:revision>
  <cp:lastPrinted>2016-05-17T08:56:00Z</cp:lastPrinted>
  <dcterms:created xsi:type="dcterms:W3CDTF">2023-12-04T16:53:00Z</dcterms:created>
  <dcterms:modified xsi:type="dcterms:W3CDTF">2023-12-05T12:03:00Z</dcterms:modified>
</cp:coreProperties>
</file>